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eastAsiaTheme="minorHAnsi"/>
          <w:color w:val="4472C4" w:themeColor="accent1"/>
        </w:rPr>
        <w:id w:val="-1730985685"/>
        <w:docPartObj>
          <w:docPartGallery w:val="Cover Pages"/>
          <w:docPartUnique/>
        </w:docPartObj>
      </w:sdtPr>
      <w:sdtEndPr>
        <w:rPr>
          <w:rFonts w:ascii="Showcard Gothic" w:hAnsi="Showcard Gothic"/>
          <w:color w:val="auto"/>
          <w:sz w:val="52"/>
          <w:szCs w:val="5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sdtEndPr>
      <w:sdtContent>
        <w:p w14:paraId="272CD73D" w14:textId="72BCB49F" w:rsidR="00AB22D4" w:rsidRDefault="00AB22D4">
          <w:pPr>
            <w:pStyle w:val="NoSpacing"/>
            <w:spacing w:before="1540" w:after="24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w:drawing>
              <wp:inline distT="0" distB="0" distL="0" distR="0" wp14:anchorId="0670252D" wp14:editId="174EE7EC">
                <wp:extent cx="1417320" cy="750898"/>
                <wp:effectExtent l="0" t="0" r="0" b="0"/>
                <wp:docPr id="143" name="Picture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/>
              <w:caps/>
              <w:color w:val="4472C4" w:themeColor="accent1"/>
              <w:sz w:val="72"/>
              <w:szCs w:val="72"/>
            </w:rPr>
            <w:alias w:val="Title"/>
            <w:tag w:val=""/>
            <w:id w:val="1735040861"/>
            <w:placeholder>
              <w:docPart w:val="E29D2E841FF74AD7AF305F88E3CC8457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14:paraId="7E4A05F7" w14:textId="6A6EF7F0" w:rsidR="00AB22D4" w:rsidRPr="00A9549D" w:rsidRDefault="00AB22D4">
              <w:pPr>
                <w:pStyle w:val="NoSpacing"/>
                <w:pBdr>
                  <w:top w:val="single" w:sz="6" w:space="6" w:color="4472C4" w:themeColor="accent1"/>
                  <w:bottom w:val="single" w:sz="6" w:space="6" w:color="4472C4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80"/>
                  <w:szCs w:val="80"/>
                </w:rPr>
              </w:pPr>
              <w:r w:rsidRPr="00A9549D"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72"/>
                  <w:szCs w:val="72"/>
                </w:rPr>
                <w:t>Project Cinema Avatar</w:t>
              </w:r>
            </w:p>
          </w:sdtContent>
        </w:sdt>
        <w:sdt>
          <w:sdtPr>
            <w:rPr>
              <w:color w:val="4472C4" w:themeColor="accent1"/>
              <w:sz w:val="28"/>
              <w:szCs w:val="28"/>
            </w:rPr>
            <w:alias w:val="Subtitle"/>
            <w:tag w:val=""/>
            <w:id w:val="328029620"/>
            <w:placeholder>
              <w:docPart w:val="529CAE86740648F492F52A09D2769D9B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14:paraId="78D3C784" w14:textId="642297E3" w:rsidR="00AB22D4" w:rsidRPr="00A9549D" w:rsidRDefault="00AB22D4">
              <w:pPr>
                <w:pStyle w:val="NoSpacing"/>
                <w:jc w:val="center"/>
                <w:rPr>
                  <w:color w:val="4472C4" w:themeColor="accent1"/>
                  <w:sz w:val="28"/>
                  <w:szCs w:val="28"/>
                </w:rPr>
              </w:pPr>
              <w:r w:rsidRPr="00A9549D">
                <w:rPr>
                  <w:color w:val="4472C4" w:themeColor="accent1"/>
                  <w:sz w:val="28"/>
                  <w:szCs w:val="28"/>
                </w:rPr>
                <w:t>GREENFIELD PROJECT</w:t>
              </w:r>
            </w:p>
          </w:sdtContent>
        </w:sdt>
        <w:p w14:paraId="6F9A1DA5" w14:textId="77777777" w:rsidR="00AB22D4" w:rsidRDefault="00AB22D4">
          <w:pPr>
            <w:pStyle w:val="NoSpacing"/>
            <w:spacing w:before="48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9240188" wp14:editId="055B8C1C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854964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Text Box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  <w:alias w:val="Date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0-01-04T00:00:00Z">
                                    <w:dateFormat w:val="MMMM d, 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19855CCA" w14:textId="216E5309" w:rsidR="00AB22D4" w:rsidRDefault="00AB22D4">
                                    <w:pPr>
                                      <w:pStyle w:val="NoSpacing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  <w:t>January 4, 2020</w:t>
                                    </w:r>
                                  </w:p>
                                </w:sdtContent>
                              </w:sdt>
                              <w:p w14:paraId="2C4583A8" w14:textId="4FB44B85" w:rsidR="00AB22D4" w:rsidRDefault="00EF62D1">
                                <w:pPr>
                                  <w:pStyle w:val="NoSpacing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</w:rPr>
                                    <w:alias w:val="Company"/>
                                    <w:tag w:val=""/>
                                    <w:id w:val="1390145197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AB22D4">
                                      <w:rPr>
                                        <w:caps/>
                                        <w:color w:val="4472C4" w:themeColor="accent1"/>
                                      </w:rPr>
                                      <w:t>RBK Tunisia</w:t>
                                    </w:r>
                                  </w:sdtContent>
                                </w:sdt>
                              </w:p>
                              <w:p w14:paraId="01D88872" w14:textId="2CCC7C40" w:rsidR="00AB22D4" w:rsidRDefault="00EF62D1">
                                <w:pPr>
                                  <w:pStyle w:val="NoSpacing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</w:rPr>
                                    <w:alias w:val="Address"/>
                                    <w:tag w:val=""/>
                                    <w:id w:val="-726379553"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AB22D4">
                                      <w:rPr>
                                        <w:color w:val="4472C4" w:themeColor="accent1"/>
                                      </w:rPr>
                                      <w:t>Group 5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9240188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  <w:alias w:val="Date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0-01-04T00:00:00Z">
                              <w:dateFormat w:val="MMMM d, 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19855CCA" w14:textId="216E5309" w:rsidR="00AB22D4" w:rsidRDefault="00AB22D4">
                              <w:pPr>
                                <w:pStyle w:val="NoSpacing"/>
                                <w:spacing w:after="40"/>
                                <w:jc w:val="center"/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  <w:t>January 4, 2020</w:t>
                              </w:r>
                            </w:p>
                          </w:sdtContent>
                        </w:sdt>
                        <w:p w14:paraId="2C4583A8" w14:textId="4FB44B85" w:rsidR="00AB22D4" w:rsidRDefault="00EF62D1">
                          <w:pPr>
                            <w:pStyle w:val="NoSpacing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</w:rPr>
                              <w:alias w:val="Company"/>
                              <w:tag w:val=""/>
                              <w:id w:val="1390145197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AB22D4">
                                <w:rPr>
                                  <w:caps/>
                                  <w:color w:val="4472C4" w:themeColor="accent1"/>
                                </w:rPr>
                                <w:t>RBK Tunisia</w:t>
                              </w:r>
                            </w:sdtContent>
                          </w:sdt>
                        </w:p>
                        <w:p w14:paraId="01D88872" w14:textId="2CCC7C40" w:rsidR="00AB22D4" w:rsidRDefault="00EF62D1">
                          <w:pPr>
                            <w:pStyle w:val="NoSpacing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</w:rPr>
                              <w:alias w:val="Address"/>
                              <w:tag w:val=""/>
                              <w:id w:val="-726379553"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AB22D4">
                                <w:rPr>
                                  <w:color w:val="4472C4" w:themeColor="accent1"/>
                                </w:rPr>
                                <w:t>Group 5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4472C4" w:themeColor="accent1"/>
            </w:rPr>
            <w:drawing>
              <wp:inline distT="0" distB="0" distL="0" distR="0" wp14:anchorId="241ACF83" wp14:editId="3397970D">
                <wp:extent cx="758952" cy="478932"/>
                <wp:effectExtent l="0" t="0" r="3175" b="0"/>
                <wp:docPr id="144" name="Picture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2701D48B" w14:textId="3EB58FCD" w:rsidR="00AB22D4" w:rsidRDefault="00AB22D4">
          <w:pPr>
            <w:rPr>
              <w:rFonts w:ascii="Showcard Gothic" w:hAnsi="Showcard Gothic"/>
              <w:sz w:val="52"/>
              <w:szCs w:val="52"/>
              <w14:reflection w14:blurRad="6350" w14:stA="53000" w14:stPos="0" w14:endA="300" w14:endPos="35500" w14:dist="0" w14:dir="5400000" w14:fadeDir="5400000" w14:sx="100000" w14:sy="-90000" w14:kx="0" w14:ky="0" w14:algn="bl"/>
              <w14:textOutline w14:w="0" w14:cap="flat" w14:cmpd="sng" w14:algn="ctr">
                <w14:noFill/>
                <w14:prstDash w14:val="solid"/>
                <w14:round/>
              </w14:textOutline>
              <w14:textFill>
                <w14:gradFill>
                  <w14:gsLst>
                    <w14:gs w14:pos="0">
                      <w14:schemeClr w14:val="accent5">
                        <w14:lumMod w14:val="50000"/>
                      </w14:schemeClr>
                    </w14:gs>
                    <w14:gs w14:pos="50000">
                      <w14:schemeClr w14:val="accent5"/>
                    </w14:gs>
                    <w14:gs w14:pos="100000">
                      <w14:schemeClr w14:val="accent5">
                        <w14:lumMod w14:val="60000"/>
                        <w14:lumOff w14:val="40000"/>
                      </w14:schemeClr>
                    </w14:gs>
                  </w14:gsLst>
                  <w14:lin w14:ang="5400000" w14:scaled="0"/>
                </w14:gradFill>
              </w14:textFill>
            </w:rPr>
          </w:pPr>
          <w:r>
            <w:rPr>
              <w:rFonts w:ascii="Showcard Gothic" w:hAnsi="Showcard Gothic"/>
              <w:sz w:val="52"/>
              <w:szCs w:val="52"/>
              <w14:reflection w14:blurRad="6350" w14:stA="53000" w14:stPos="0" w14:endA="300" w14:endPos="35500" w14:dist="0" w14:dir="5400000" w14:fadeDir="5400000" w14:sx="100000" w14:sy="-90000" w14:kx="0" w14:ky="0" w14:algn="bl"/>
              <w14:textOutline w14:w="0" w14:cap="flat" w14:cmpd="sng" w14:algn="ctr">
                <w14:noFill/>
                <w14:prstDash w14:val="solid"/>
                <w14:round/>
              </w14:textOutline>
              <w14:textFill>
                <w14:gradFill>
                  <w14:gsLst>
                    <w14:gs w14:pos="0">
                      <w14:schemeClr w14:val="accent5">
                        <w14:lumMod w14:val="50000"/>
                      </w14:schemeClr>
                    </w14:gs>
                    <w14:gs w14:pos="50000">
                      <w14:schemeClr w14:val="accent5"/>
                    </w14:gs>
                    <w14:gs w14:pos="100000">
                      <w14:schemeClr w14:val="accent5">
                        <w14:lumMod w14:val="60000"/>
                        <w14:lumOff w14:val="40000"/>
                      </w14:schemeClr>
                    </w14:gs>
                  </w14:gsLst>
                  <w14:lin w14:ang="5400000" w14:scaled="0"/>
                </w14:gradFill>
              </w14:textFill>
            </w:rPr>
            <w:br w:type="page"/>
          </w:r>
        </w:p>
      </w:sdtContent>
    </w:sdt>
    <w:p w14:paraId="5627C431" w14:textId="60188060" w:rsidR="00CC6E4E" w:rsidRPr="008D5405" w:rsidRDefault="00CC6E4E" w:rsidP="00CC6E4E">
      <w:pPr>
        <w:jc w:val="center"/>
        <w:rPr>
          <w:rFonts w:ascii="Showcard Gothic" w:hAnsi="Showcard Gothic"/>
          <w:sz w:val="52"/>
          <w:szCs w:val="5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 w:rsidRPr="008D5405">
        <w:rPr>
          <w:rFonts w:ascii="Showcard Gothic" w:hAnsi="Showcard Gothic"/>
          <w:sz w:val="52"/>
          <w:szCs w:val="5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lastRenderedPageBreak/>
        <w:t>Cinema</w:t>
      </w:r>
      <w:r w:rsidR="00D32383">
        <w:rPr>
          <w:rFonts w:ascii="Showcard Gothic" w:hAnsi="Showcard Gothic"/>
          <w:sz w:val="52"/>
          <w:szCs w:val="5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 xml:space="preserve"> Avatar</w:t>
      </w:r>
    </w:p>
    <w:p w14:paraId="6A19674C" w14:textId="201636A2" w:rsidR="00CC6E4E" w:rsidRDefault="00CC6E4E" w:rsidP="00CC6E4E">
      <w:r>
        <w:t xml:space="preserve">Group members – </w:t>
      </w:r>
    </w:p>
    <w:p w14:paraId="4A83A3F4" w14:textId="17FB0780" w:rsidR="00CC6E4E" w:rsidRPr="00254BE2" w:rsidRDefault="00CC6E4E" w:rsidP="00CC6E4E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254BE2">
        <w:rPr>
          <w:sz w:val="24"/>
          <w:szCs w:val="24"/>
        </w:rPr>
        <w:t xml:space="preserve">Abobker Elaghel – Project Owner </w:t>
      </w:r>
    </w:p>
    <w:p w14:paraId="00AF963B" w14:textId="584ECCF3" w:rsidR="00CC6E4E" w:rsidRPr="00254BE2" w:rsidRDefault="00CC6E4E" w:rsidP="00CC6E4E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254BE2">
        <w:rPr>
          <w:sz w:val="24"/>
          <w:szCs w:val="24"/>
        </w:rPr>
        <w:t xml:space="preserve">Mohamed Fared </w:t>
      </w:r>
    </w:p>
    <w:p w14:paraId="62196669" w14:textId="2BEFC132" w:rsidR="00CC6E4E" w:rsidRPr="00254BE2" w:rsidRDefault="00CC6E4E" w:rsidP="00CC6E4E">
      <w:pPr>
        <w:pStyle w:val="ListParagraph"/>
        <w:numPr>
          <w:ilvl w:val="0"/>
          <w:numId w:val="2"/>
        </w:numPr>
        <w:rPr>
          <w:sz w:val="24"/>
          <w:szCs w:val="24"/>
        </w:rPr>
      </w:pPr>
      <w:proofErr w:type="spellStart"/>
      <w:r w:rsidRPr="00254BE2">
        <w:rPr>
          <w:sz w:val="24"/>
          <w:szCs w:val="24"/>
        </w:rPr>
        <w:t>Esam</w:t>
      </w:r>
      <w:proofErr w:type="spellEnd"/>
      <w:r w:rsidRPr="00254BE2">
        <w:rPr>
          <w:sz w:val="24"/>
          <w:szCs w:val="24"/>
        </w:rPr>
        <w:t xml:space="preserve"> </w:t>
      </w:r>
      <w:proofErr w:type="spellStart"/>
      <w:r w:rsidRPr="00254BE2">
        <w:rPr>
          <w:sz w:val="24"/>
          <w:szCs w:val="24"/>
        </w:rPr>
        <w:t>harrus</w:t>
      </w:r>
      <w:proofErr w:type="spellEnd"/>
      <w:r w:rsidRPr="00254BE2">
        <w:rPr>
          <w:sz w:val="24"/>
          <w:szCs w:val="24"/>
        </w:rPr>
        <w:t xml:space="preserve"> – SCRUM Master</w:t>
      </w:r>
    </w:p>
    <w:p w14:paraId="2B6A0961" w14:textId="0965FDF3" w:rsidR="00CC6E4E" w:rsidRPr="00254BE2" w:rsidRDefault="00CC6E4E" w:rsidP="00CC6E4E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254BE2">
        <w:rPr>
          <w:sz w:val="24"/>
          <w:szCs w:val="24"/>
        </w:rPr>
        <w:t xml:space="preserve">Ali Jalal </w:t>
      </w:r>
    </w:p>
    <w:p w14:paraId="55BC04C5" w14:textId="4F419150" w:rsidR="00CC6E4E" w:rsidRDefault="00CC6E4E" w:rsidP="00CC6E4E">
      <w:pPr>
        <w:rPr>
          <w:sz w:val="28"/>
          <w:szCs w:val="28"/>
        </w:rPr>
      </w:pPr>
    </w:p>
    <w:p w14:paraId="30E44371" w14:textId="2A6FCFA6" w:rsidR="00505121" w:rsidRDefault="00266569" w:rsidP="00505121">
      <w:pPr>
        <w:rPr>
          <w:sz w:val="28"/>
          <w:szCs w:val="28"/>
        </w:rPr>
      </w:pPr>
      <w:r>
        <w:rPr>
          <w:sz w:val="28"/>
          <w:szCs w:val="28"/>
        </w:rPr>
        <w:t xml:space="preserve">this idea was </w:t>
      </w:r>
      <w:r w:rsidR="002D05F8">
        <w:rPr>
          <w:sz w:val="28"/>
          <w:szCs w:val="28"/>
        </w:rPr>
        <w:t xml:space="preserve">selected </w:t>
      </w:r>
      <w:r w:rsidR="002D05F8" w:rsidRPr="002D05F8">
        <w:rPr>
          <w:sz w:val="28"/>
          <w:szCs w:val="28"/>
        </w:rPr>
        <w:t>upon</w:t>
      </w:r>
      <w:r w:rsidR="002D05F8">
        <w:rPr>
          <w:sz w:val="28"/>
          <w:szCs w:val="28"/>
        </w:rPr>
        <w:t xml:space="preserve"> the </w:t>
      </w:r>
      <w:r w:rsidR="002D05F8" w:rsidRPr="002D05F8">
        <w:rPr>
          <w:sz w:val="28"/>
          <w:szCs w:val="28"/>
        </w:rPr>
        <w:t>agreement</w:t>
      </w:r>
      <w:r w:rsidR="002D05F8">
        <w:rPr>
          <w:sz w:val="28"/>
          <w:szCs w:val="28"/>
        </w:rPr>
        <w:t xml:space="preserve"> of all the team Members, it was selected from 4 other </w:t>
      </w:r>
      <w:r w:rsidR="002D05F8" w:rsidRPr="002D05F8">
        <w:rPr>
          <w:sz w:val="28"/>
          <w:szCs w:val="28"/>
        </w:rPr>
        <w:t>proposed ideas</w:t>
      </w:r>
      <w:r w:rsidR="002D05F8">
        <w:rPr>
          <w:sz w:val="28"/>
          <w:szCs w:val="28"/>
        </w:rPr>
        <w:t xml:space="preserve">, </w:t>
      </w:r>
      <w:r w:rsidR="00505121">
        <w:rPr>
          <w:sz w:val="28"/>
          <w:szCs w:val="28"/>
        </w:rPr>
        <w:t>because</w:t>
      </w:r>
      <w:r w:rsidR="002D05F8">
        <w:rPr>
          <w:sz w:val="28"/>
          <w:szCs w:val="28"/>
        </w:rPr>
        <w:t xml:space="preserve"> we saw that this idea for the web-app</w:t>
      </w:r>
      <w:r w:rsidR="00505121">
        <w:rPr>
          <w:sz w:val="28"/>
          <w:szCs w:val="28"/>
        </w:rPr>
        <w:t xml:space="preserve"> Cinema</w:t>
      </w:r>
      <w:r w:rsidR="002D05F8">
        <w:rPr>
          <w:sz w:val="28"/>
          <w:szCs w:val="28"/>
        </w:rPr>
        <w:t xml:space="preserve"> project well have multiple </w:t>
      </w:r>
      <w:r w:rsidR="00505121">
        <w:rPr>
          <w:sz w:val="28"/>
          <w:szCs w:val="28"/>
        </w:rPr>
        <w:t>functionalities and</w:t>
      </w:r>
      <w:r w:rsidR="002D05F8">
        <w:rPr>
          <w:sz w:val="28"/>
          <w:szCs w:val="28"/>
        </w:rPr>
        <w:t xml:space="preserve"> well make use of multiple </w:t>
      </w:r>
      <w:r w:rsidR="00505121" w:rsidRPr="002D05F8">
        <w:rPr>
          <w:sz w:val="28"/>
          <w:szCs w:val="28"/>
        </w:rPr>
        <w:t>disciplines</w:t>
      </w:r>
      <w:r w:rsidR="00505121">
        <w:rPr>
          <w:sz w:val="28"/>
          <w:szCs w:val="28"/>
        </w:rPr>
        <w:t>,</w:t>
      </w:r>
    </w:p>
    <w:p w14:paraId="21708241" w14:textId="285B9112" w:rsidR="00A41875" w:rsidRDefault="00505121" w:rsidP="00505121">
      <w:pPr>
        <w:rPr>
          <w:sz w:val="28"/>
          <w:szCs w:val="28"/>
        </w:rPr>
      </w:pPr>
      <w:r>
        <w:rPr>
          <w:sz w:val="28"/>
          <w:szCs w:val="28"/>
        </w:rPr>
        <w:t xml:space="preserve"> e.g... a</w:t>
      </w:r>
      <w:r w:rsidR="002D05F8" w:rsidRPr="002D05F8">
        <w:rPr>
          <w:sz w:val="28"/>
          <w:szCs w:val="28"/>
        </w:rPr>
        <w:t>uthentication</w:t>
      </w:r>
      <w:r w:rsidR="002D05F8">
        <w:rPr>
          <w:sz w:val="28"/>
          <w:szCs w:val="28"/>
        </w:rPr>
        <w:t xml:space="preserve">, interacting with the database, interacting with the user, fetching data from an API, </w:t>
      </w:r>
      <w:r w:rsidR="00C2606E">
        <w:rPr>
          <w:sz w:val="28"/>
          <w:szCs w:val="28"/>
        </w:rPr>
        <w:t>etc.</w:t>
      </w:r>
    </w:p>
    <w:p w14:paraId="07815A87" w14:textId="20C49172" w:rsidR="00505121" w:rsidRDefault="00505121" w:rsidP="00CC6E4E">
      <w:pPr>
        <w:rPr>
          <w:sz w:val="28"/>
          <w:szCs w:val="28"/>
        </w:rPr>
      </w:pPr>
      <w:r>
        <w:rPr>
          <w:sz w:val="28"/>
          <w:szCs w:val="28"/>
        </w:rPr>
        <w:t>Thus, this well ultimately</w:t>
      </w:r>
      <w:r w:rsidRPr="00505121">
        <w:t xml:space="preserve"> </w:t>
      </w:r>
      <w:r w:rsidRPr="00505121">
        <w:rPr>
          <w:sz w:val="28"/>
          <w:szCs w:val="28"/>
        </w:rPr>
        <w:t>benefit us the most</w:t>
      </w:r>
      <w:r>
        <w:rPr>
          <w:sz w:val="28"/>
          <w:szCs w:val="28"/>
        </w:rPr>
        <w:t xml:space="preserve"> is a Top </w:t>
      </w:r>
      <w:r w:rsidRPr="00505121">
        <w:rPr>
          <w:sz w:val="28"/>
          <w:szCs w:val="28"/>
        </w:rPr>
        <w:t>priority</w:t>
      </w:r>
      <w:r>
        <w:rPr>
          <w:sz w:val="28"/>
          <w:szCs w:val="28"/>
        </w:rPr>
        <w:t>, and w</w:t>
      </w:r>
      <w:r w:rsidR="00C2606E">
        <w:rPr>
          <w:sz w:val="28"/>
          <w:szCs w:val="28"/>
        </w:rPr>
        <w:t>i</w:t>
      </w:r>
      <w:r>
        <w:rPr>
          <w:sz w:val="28"/>
          <w:szCs w:val="28"/>
        </w:rPr>
        <w:t xml:space="preserve">ll be something </w:t>
      </w:r>
      <w:r w:rsidRPr="00505121">
        <w:rPr>
          <w:sz w:val="28"/>
          <w:szCs w:val="28"/>
        </w:rPr>
        <w:t>elegant</w:t>
      </w:r>
      <w:r>
        <w:rPr>
          <w:sz w:val="28"/>
          <w:szCs w:val="28"/>
        </w:rPr>
        <w:t xml:space="preserve"> to present </w:t>
      </w:r>
    </w:p>
    <w:p w14:paraId="3CED0A08" w14:textId="77777777" w:rsidR="00A41875" w:rsidRDefault="00A41875" w:rsidP="00CC6E4E">
      <w:pPr>
        <w:rPr>
          <w:sz w:val="28"/>
          <w:szCs w:val="28"/>
        </w:rPr>
      </w:pPr>
    </w:p>
    <w:p w14:paraId="1C662E6B" w14:textId="47069CFE" w:rsidR="008D5405" w:rsidRPr="00C2606E" w:rsidRDefault="00D32383" w:rsidP="00D32383">
      <w:pPr>
        <w:pStyle w:val="Heading1"/>
        <w:jc w:val="center"/>
        <w:rPr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 w:rsidRPr="00C2606E">
        <w:rPr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 xml:space="preserve">Introduction </w:t>
      </w:r>
    </w:p>
    <w:p w14:paraId="3546F3C1" w14:textId="22ADF470" w:rsidR="00E21CAF" w:rsidRPr="00C2606E" w:rsidRDefault="00D32383" w:rsidP="00E21CAF">
      <w:pPr>
        <w:rPr>
          <w:sz w:val="24"/>
          <w:szCs w:val="24"/>
        </w:rPr>
      </w:pPr>
      <w:r w:rsidRPr="00C2606E">
        <w:rPr>
          <w:sz w:val="24"/>
          <w:szCs w:val="24"/>
        </w:rPr>
        <w:t xml:space="preserve">The whole project is centered about the idea </w:t>
      </w:r>
      <w:r w:rsidR="00E21CAF" w:rsidRPr="00C2606E">
        <w:rPr>
          <w:sz w:val="24"/>
          <w:szCs w:val="24"/>
        </w:rPr>
        <w:t xml:space="preserve">of an interactive Cinema website, it has the date and time of the movies available in the cinema, also a description in each movie to help users who don’t have a movie in mind to </w:t>
      </w:r>
      <w:r w:rsidR="000A7327" w:rsidRPr="00C2606E">
        <w:rPr>
          <w:sz w:val="24"/>
          <w:szCs w:val="24"/>
        </w:rPr>
        <w:t xml:space="preserve">decide, also it gives the users the ability to book reservations from home and print the receipts for them, so the overall idea is to build a Cinema website that makes the life of users more easier </w:t>
      </w:r>
    </w:p>
    <w:p w14:paraId="69A1BD1E" w14:textId="7CE10A80" w:rsidR="000A7327" w:rsidRDefault="000A7327" w:rsidP="00E21CAF"/>
    <w:p w14:paraId="5CE7FEF8" w14:textId="5BEC2618" w:rsidR="000A7327" w:rsidRPr="00C2606E" w:rsidRDefault="000A7327" w:rsidP="000A7327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 w:rsidRPr="00C2606E"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Project scope</w:t>
      </w:r>
    </w:p>
    <w:p w14:paraId="0D7E59D0" w14:textId="3335DC19" w:rsidR="000A7327" w:rsidRPr="00C2606E" w:rsidRDefault="000A7327" w:rsidP="000A7327">
      <w:pPr>
        <w:rPr>
          <w:sz w:val="24"/>
          <w:szCs w:val="24"/>
        </w:rPr>
      </w:pPr>
      <w:r w:rsidRPr="00C2606E">
        <w:rPr>
          <w:sz w:val="24"/>
          <w:szCs w:val="24"/>
        </w:rPr>
        <w:t>The scope of the project we include the Cinema itself, Cinema Website, the users of the website and the admin of the website</w:t>
      </w:r>
    </w:p>
    <w:p w14:paraId="34498BBE" w14:textId="0AEC9DD0" w:rsidR="000A7327" w:rsidRDefault="000A7327" w:rsidP="000A7327">
      <w:pPr>
        <w:rPr>
          <w:rFonts w:asciiTheme="majorHAnsi" w:eastAsiaTheme="majorEastAsia" w:hAnsiTheme="majorHAnsi" w:cstheme="majorBidi"/>
          <w:color w:val="2F5496" w:themeColor="accent1" w:themeShade="BF"/>
          <w:sz w:val="44"/>
          <w:szCs w:val="44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</w:p>
    <w:p w14:paraId="2EB2B710" w14:textId="4CD9FA9C" w:rsidR="006C3ACA" w:rsidRPr="00C2606E" w:rsidRDefault="006C3ACA" w:rsidP="00BB407E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 w:rsidRPr="00C2606E"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lastRenderedPageBreak/>
        <w:t>Scenario</w:t>
      </w:r>
    </w:p>
    <w:p w14:paraId="35D677D6" w14:textId="4C5380B0" w:rsidR="00455A1C" w:rsidRPr="003E0052" w:rsidRDefault="00BB407E" w:rsidP="004C7062">
      <w:pPr>
        <w:rPr>
          <w:sz w:val="24"/>
          <w:szCs w:val="24"/>
        </w:rPr>
      </w:pPr>
      <w:r w:rsidRPr="003E0052">
        <w:rPr>
          <w:sz w:val="24"/>
          <w:szCs w:val="24"/>
        </w:rPr>
        <w:t xml:space="preserve">First thing the user well see when he </w:t>
      </w:r>
      <w:r w:rsidR="00FE4A0D" w:rsidRPr="003E0052">
        <w:rPr>
          <w:sz w:val="24"/>
          <w:szCs w:val="24"/>
        </w:rPr>
        <w:t>opens</w:t>
      </w:r>
      <w:r w:rsidRPr="003E0052">
        <w:rPr>
          <w:sz w:val="24"/>
          <w:szCs w:val="24"/>
        </w:rPr>
        <w:t xml:space="preserve"> the main route of the page, is the Home </w:t>
      </w:r>
      <w:r w:rsidR="00FE4A0D" w:rsidRPr="003E0052">
        <w:rPr>
          <w:sz w:val="24"/>
          <w:szCs w:val="24"/>
        </w:rPr>
        <w:t>page,</w:t>
      </w:r>
      <w:r w:rsidRPr="003E0052">
        <w:rPr>
          <w:sz w:val="24"/>
          <w:szCs w:val="24"/>
        </w:rPr>
        <w:t xml:space="preserve"> the home page </w:t>
      </w:r>
      <w:r w:rsidR="00C2606E" w:rsidRPr="003E0052">
        <w:rPr>
          <w:sz w:val="24"/>
          <w:szCs w:val="24"/>
        </w:rPr>
        <w:t>has</w:t>
      </w:r>
      <w:r w:rsidR="00FE4A0D" w:rsidRPr="003E0052">
        <w:rPr>
          <w:sz w:val="24"/>
          <w:szCs w:val="24"/>
        </w:rPr>
        <w:t xml:space="preserve"> the movies that well be available today</w:t>
      </w:r>
      <w:r w:rsidR="00455A1C" w:rsidRPr="003E0052">
        <w:rPr>
          <w:sz w:val="24"/>
          <w:szCs w:val="24"/>
        </w:rPr>
        <w:t>.</w:t>
      </w:r>
    </w:p>
    <w:p w14:paraId="780E1A37" w14:textId="4298F8B2" w:rsidR="00455A1C" w:rsidRPr="003E0052" w:rsidRDefault="00FE4A0D" w:rsidP="004C7062">
      <w:pPr>
        <w:rPr>
          <w:sz w:val="24"/>
          <w:szCs w:val="24"/>
        </w:rPr>
      </w:pPr>
      <w:r w:rsidRPr="003E0052">
        <w:rPr>
          <w:sz w:val="24"/>
          <w:szCs w:val="24"/>
        </w:rPr>
        <w:t>scrolling down well get you to the movies of the incoming days</w:t>
      </w:r>
      <w:r w:rsidR="00455A1C" w:rsidRPr="003E0052">
        <w:rPr>
          <w:sz w:val="24"/>
          <w:szCs w:val="24"/>
        </w:rPr>
        <w:t>.</w:t>
      </w:r>
    </w:p>
    <w:p w14:paraId="1AE4E603" w14:textId="5B10EF5B" w:rsidR="006C3ACA" w:rsidRPr="003E0052" w:rsidRDefault="00FE4A0D" w:rsidP="004C7062">
      <w:pPr>
        <w:rPr>
          <w:sz w:val="24"/>
          <w:szCs w:val="24"/>
        </w:rPr>
      </w:pPr>
      <w:r w:rsidRPr="003E0052">
        <w:rPr>
          <w:sz w:val="24"/>
          <w:szCs w:val="24"/>
        </w:rPr>
        <w:t xml:space="preserve">the same page </w:t>
      </w:r>
      <w:r w:rsidR="00C2606E" w:rsidRPr="003E0052">
        <w:rPr>
          <w:sz w:val="24"/>
          <w:szCs w:val="24"/>
        </w:rPr>
        <w:t>has</w:t>
      </w:r>
      <w:r w:rsidRPr="003E0052">
        <w:rPr>
          <w:sz w:val="24"/>
          <w:szCs w:val="24"/>
        </w:rPr>
        <w:t xml:space="preserve"> a navbar that have a search field, Sign-</w:t>
      </w:r>
      <w:r w:rsidR="00C2606E" w:rsidRPr="003E0052">
        <w:rPr>
          <w:sz w:val="24"/>
          <w:szCs w:val="24"/>
        </w:rPr>
        <w:t>in,</w:t>
      </w:r>
      <w:r w:rsidRPr="003E0052">
        <w:rPr>
          <w:sz w:val="24"/>
          <w:szCs w:val="24"/>
        </w:rPr>
        <w:t xml:space="preserve"> the User Name (blank of he is not signed in</w:t>
      </w:r>
      <w:r w:rsidR="00C2606E" w:rsidRPr="003E0052">
        <w:rPr>
          <w:sz w:val="24"/>
          <w:szCs w:val="24"/>
        </w:rPr>
        <w:t>),</w:t>
      </w:r>
      <w:r w:rsidR="003E1FFB" w:rsidRPr="003E0052">
        <w:rPr>
          <w:sz w:val="24"/>
          <w:szCs w:val="24"/>
        </w:rPr>
        <w:t xml:space="preserve"> </w:t>
      </w:r>
      <w:r w:rsidR="00762DE6" w:rsidRPr="003E0052">
        <w:rPr>
          <w:sz w:val="24"/>
          <w:szCs w:val="24"/>
        </w:rPr>
        <w:t>and the Cinema Name</w:t>
      </w:r>
      <w:r w:rsidR="00455A1C" w:rsidRPr="003E0052">
        <w:rPr>
          <w:sz w:val="24"/>
          <w:szCs w:val="24"/>
        </w:rPr>
        <w:t>.</w:t>
      </w:r>
    </w:p>
    <w:p w14:paraId="4AF3A4B1" w14:textId="5A2233E4" w:rsidR="008B68B5" w:rsidRDefault="00FB08B3" w:rsidP="008B68B5">
      <w:pPr>
        <w:pBdr>
          <w:bottom w:val="single" w:sz="6" w:space="1" w:color="auto"/>
        </w:pBdr>
        <w:rPr>
          <w:sz w:val="24"/>
          <w:szCs w:val="24"/>
        </w:rPr>
      </w:pPr>
      <w:r w:rsidRPr="003E0052">
        <w:rPr>
          <w:sz w:val="24"/>
          <w:szCs w:val="24"/>
        </w:rPr>
        <w:t xml:space="preserve">The </w:t>
      </w:r>
      <w:r w:rsidR="00241B80" w:rsidRPr="003E0052">
        <w:rPr>
          <w:sz w:val="24"/>
          <w:szCs w:val="24"/>
        </w:rPr>
        <w:t>user:</w:t>
      </w:r>
      <w:r w:rsidRPr="003E0052">
        <w:rPr>
          <w:sz w:val="24"/>
          <w:szCs w:val="24"/>
        </w:rPr>
        <w:t xml:space="preserve"> should be able to search for the availability and the description for a specific movie</w:t>
      </w:r>
      <w:r w:rsidR="00241B80" w:rsidRPr="003E0052">
        <w:rPr>
          <w:sz w:val="24"/>
          <w:szCs w:val="24"/>
        </w:rPr>
        <w:t xml:space="preserve"> and see whatever that movie is available or not</w:t>
      </w:r>
      <w:r w:rsidR="008B68B5" w:rsidRPr="003E0052">
        <w:rPr>
          <w:sz w:val="24"/>
          <w:szCs w:val="24"/>
        </w:rPr>
        <w:t>, in the upcoming 4 days</w:t>
      </w:r>
      <w:r w:rsidR="00455A1C" w:rsidRPr="003E0052">
        <w:rPr>
          <w:sz w:val="24"/>
          <w:szCs w:val="24"/>
        </w:rPr>
        <w:t>.</w:t>
      </w:r>
    </w:p>
    <w:p w14:paraId="716C5D1E" w14:textId="64DD6156" w:rsidR="00D3607E" w:rsidRDefault="00D3607E" w:rsidP="00D3607E">
      <w:pPr>
        <w:pBdr>
          <w:bottom w:val="single" w:sz="6" w:space="1" w:color="auto"/>
        </w:pBdr>
        <w:rPr>
          <w:sz w:val="24"/>
          <w:szCs w:val="24"/>
        </w:rPr>
      </w:pPr>
      <w:r>
        <w:rPr>
          <w:sz w:val="24"/>
          <w:szCs w:val="24"/>
        </w:rPr>
        <w:t>The admin</w:t>
      </w:r>
      <w:r w:rsidR="005335B8">
        <w:rPr>
          <w:sz w:val="24"/>
          <w:szCs w:val="24"/>
        </w:rPr>
        <w:t>:</w:t>
      </w:r>
      <w:r>
        <w:rPr>
          <w:sz w:val="24"/>
          <w:szCs w:val="24"/>
        </w:rPr>
        <w:t xml:space="preserve"> of the page should be able to add movies, movie info should be fetched from an API.</w:t>
      </w:r>
    </w:p>
    <w:p w14:paraId="070032F1" w14:textId="2CCA7125" w:rsidR="00D3607E" w:rsidRDefault="00D3607E" w:rsidP="00D3607E">
      <w:pPr>
        <w:pBdr>
          <w:bottom w:val="single" w:sz="6" w:space="1" w:color="auto"/>
        </w:pBdr>
        <w:rPr>
          <w:sz w:val="24"/>
          <w:szCs w:val="24"/>
        </w:rPr>
      </w:pPr>
      <w:r>
        <w:rPr>
          <w:sz w:val="24"/>
          <w:szCs w:val="24"/>
        </w:rPr>
        <w:t>The admin</w:t>
      </w:r>
      <w:r w:rsidR="005335B8">
        <w:rPr>
          <w:sz w:val="24"/>
          <w:szCs w:val="24"/>
        </w:rPr>
        <w:t>:</w:t>
      </w:r>
      <w:r>
        <w:rPr>
          <w:sz w:val="24"/>
          <w:szCs w:val="24"/>
        </w:rPr>
        <w:t xml:space="preserve"> </w:t>
      </w:r>
      <w:r w:rsidR="005335B8">
        <w:rPr>
          <w:sz w:val="24"/>
          <w:szCs w:val="24"/>
        </w:rPr>
        <w:t>also,</w:t>
      </w:r>
      <w:r>
        <w:rPr>
          <w:sz w:val="24"/>
          <w:szCs w:val="24"/>
        </w:rPr>
        <w:t xml:space="preserve"> should have his own dashboard</w:t>
      </w:r>
    </w:p>
    <w:p w14:paraId="57697602" w14:textId="6D82D70A" w:rsidR="000A0170" w:rsidRDefault="000A0170" w:rsidP="00D3607E">
      <w:pPr>
        <w:pBdr>
          <w:bottom w:val="single" w:sz="6" w:space="1" w:color="auto"/>
        </w:pBdr>
        <w:rPr>
          <w:sz w:val="24"/>
          <w:szCs w:val="24"/>
        </w:rPr>
      </w:pPr>
      <w:r>
        <w:rPr>
          <w:sz w:val="24"/>
          <w:szCs w:val="24"/>
        </w:rPr>
        <w:t>The admin</w:t>
      </w:r>
      <w:r w:rsidR="005335B8">
        <w:rPr>
          <w:sz w:val="24"/>
          <w:szCs w:val="24"/>
        </w:rPr>
        <w:t>:</w:t>
      </w:r>
      <w:r>
        <w:rPr>
          <w:sz w:val="24"/>
          <w:szCs w:val="24"/>
        </w:rPr>
        <w:t xml:space="preserve"> route Should be </w:t>
      </w:r>
      <w:r w:rsidRPr="000A0170">
        <w:rPr>
          <w:color w:val="FF0000"/>
          <w:sz w:val="24"/>
          <w:szCs w:val="24"/>
        </w:rPr>
        <w:t xml:space="preserve">Protected </w:t>
      </w:r>
      <w:r>
        <w:rPr>
          <w:sz w:val="24"/>
          <w:szCs w:val="24"/>
        </w:rPr>
        <w:t xml:space="preserve">(unauthorized access should be Denied) </w:t>
      </w:r>
    </w:p>
    <w:p w14:paraId="2A5C3746" w14:textId="4EF752EA" w:rsidR="000A0170" w:rsidRDefault="000A0170" w:rsidP="00D3607E">
      <w:pPr>
        <w:pBdr>
          <w:bottom w:val="single" w:sz="6" w:space="1" w:color="auto"/>
        </w:pBdr>
        <w:rPr>
          <w:sz w:val="24"/>
          <w:szCs w:val="24"/>
        </w:rPr>
      </w:pPr>
      <w:r>
        <w:rPr>
          <w:sz w:val="24"/>
          <w:szCs w:val="24"/>
        </w:rPr>
        <w:t xml:space="preserve">For security purposes admin dashboard well only be </w:t>
      </w:r>
      <w:r w:rsidRPr="000A0170">
        <w:rPr>
          <w:sz w:val="24"/>
          <w:szCs w:val="24"/>
        </w:rPr>
        <w:t xml:space="preserve">accessible </w:t>
      </w:r>
      <w:r>
        <w:rPr>
          <w:sz w:val="24"/>
          <w:szCs w:val="24"/>
        </w:rPr>
        <w:t xml:space="preserve">for 10 min, then he well have to login </w:t>
      </w:r>
      <w:r w:rsidR="00737B4C">
        <w:rPr>
          <w:sz w:val="24"/>
          <w:szCs w:val="24"/>
        </w:rPr>
        <w:t>again.</w:t>
      </w:r>
    </w:p>
    <w:p w14:paraId="5DF75E43" w14:textId="4185A9B1" w:rsidR="00D75614" w:rsidRPr="000A0170" w:rsidRDefault="00D75614" w:rsidP="00D3607E">
      <w:pPr>
        <w:pBdr>
          <w:bottom w:val="single" w:sz="6" w:space="1" w:color="auto"/>
        </w:pBdr>
        <w:rPr>
          <w:sz w:val="24"/>
          <w:szCs w:val="24"/>
        </w:rPr>
      </w:pPr>
      <w:r>
        <w:rPr>
          <w:sz w:val="24"/>
          <w:szCs w:val="24"/>
        </w:rPr>
        <w:t>The admin</w:t>
      </w:r>
      <w:r w:rsidR="005335B8">
        <w:rPr>
          <w:sz w:val="24"/>
          <w:szCs w:val="24"/>
        </w:rPr>
        <w:t>:</w:t>
      </w:r>
      <w:r>
        <w:rPr>
          <w:sz w:val="24"/>
          <w:szCs w:val="24"/>
        </w:rPr>
        <w:t xml:space="preserve"> should be able to remove users from the </w:t>
      </w:r>
      <w:r w:rsidR="00737B4C">
        <w:rPr>
          <w:sz w:val="24"/>
          <w:szCs w:val="24"/>
        </w:rPr>
        <w:t>system.</w:t>
      </w:r>
    </w:p>
    <w:p w14:paraId="19C31352" w14:textId="30A48A2E" w:rsidR="00880DD6" w:rsidRDefault="00880DD6" w:rsidP="00880DD6">
      <w:pPr>
        <w:rPr>
          <w:sz w:val="24"/>
          <w:szCs w:val="24"/>
        </w:rPr>
      </w:pPr>
      <w:r w:rsidRPr="003E0052">
        <w:rPr>
          <w:sz w:val="24"/>
          <w:szCs w:val="24"/>
        </w:rPr>
        <w:t>The user: should be able to buy a ticket for a specific movie</w:t>
      </w:r>
      <w:r w:rsidR="00E87A01" w:rsidRPr="003E0052">
        <w:rPr>
          <w:sz w:val="24"/>
          <w:szCs w:val="24"/>
        </w:rPr>
        <w:t>.</w:t>
      </w:r>
    </w:p>
    <w:p w14:paraId="3355E186" w14:textId="68B44052" w:rsidR="00D74D3E" w:rsidRPr="003E0052" w:rsidRDefault="00D74D3E" w:rsidP="00880DD6">
      <w:pPr>
        <w:rPr>
          <w:sz w:val="24"/>
          <w:szCs w:val="24"/>
        </w:rPr>
      </w:pPr>
      <w:r>
        <w:rPr>
          <w:sz w:val="24"/>
          <w:szCs w:val="24"/>
        </w:rPr>
        <w:t>The user: should be able to add a movie to his favorites</w:t>
      </w:r>
      <w:r w:rsidR="00737B4C">
        <w:rPr>
          <w:sz w:val="24"/>
          <w:szCs w:val="24"/>
        </w:rPr>
        <w:t>.</w:t>
      </w:r>
      <w:r>
        <w:rPr>
          <w:sz w:val="24"/>
          <w:szCs w:val="24"/>
        </w:rPr>
        <w:t xml:space="preserve"> </w:t>
      </w:r>
    </w:p>
    <w:p w14:paraId="7430004A" w14:textId="5D4D602D" w:rsidR="00880DD6" w:rsidRPr="003E0052" w:rsidRDefault="00880DD6" w:rsidP="00880DD6">
      <w:pPr>
        <w:rPr>
          <w:sz w:val="24"/>
          <w:szCs w:val="24"/>
        </w:rPr>
      </w:pPr>
      <w:r w:rsidRPr="003E0052">
        <w:rPr>
          <w:sz w:val="24"/>
          <w:szCs w:val="24"/>
        </w:rPr>
        <w:t>The user: should have a recommendation tab OR page</w:t>
      </w:r>
      <w:r w:rsidR="00E87A01" w:rsidRPr="003E0052">
        <w:rPr>
          <w:sz w:val="24"/>
          <w:szCs w:val="24"/>
        </w:rPr>
        <w:t>.</w:t>
      </w:r>
    </w:p>
    <w:p w14:paraId="455BAB9D" w14:textId="0E5620EB" w:rsidR="008F4F20" w:rsidRDefault="00E87A01" w:rsidP="00D750FD">
      <w:pPr>
        <w:rPr>
          <w:sz w:val="24"/>
          <w:szCs w:val="24"/>
        </w:rPr>
      </w:pPr>
      <w:r w:rsidRPr="003E0052">
        <w:rPr>
          <w:sz w:val="24"/>
          <w:szCs w:val="24"/>
        </w:rPr>
        <w:t xml:space="preserve">All of the above require the user to register an account with the website, thus, the user should be able to create an account in the website  </w:t>
      </w:r>
    </w:p>
    <w:p w14:paraId="410A895B" w14:textId="1F50B5F2" w:rsidR="003E0052" w:rsidRDefault="00A9549D" w:rsidP="00B54889">
      <w:pPr>
        <w:rPr>
          <w:sz w:val="24"/>
          <w:szCs w:val="24"/>
        </w:rPr>
      </w:pPr>
      <w:r>
        <w:rPr>
          <w:sz w:val="24"/>
          <w:szCs w:val="24"/>
        </w:rPr>
        <w:t>The user should be able to create an account, and the site well require him to enter his info.</w:t>
      </w:r>
    </w:p>
    <w:p w14:paraId="383CEFA8" w14:textId="22679B80" w:rsidR="00D3607E" w:rsidRDefault="00D3607E" w:rsidP="00D3607E">
      <w:pPr>
        <w:rPr>
          <w:sz w:val="24"/>
          <w:szCs w:val="24"/>
        </w:rPr>
      </w:pPr>
      <w:r>
        <w:rPr>
          <w:sz w:val="24"/>
          <w:szCs w:val="24"/>
        </w:rPr>
        <w:t>The user should be logged-in in the page for a maximum of 30m.</w:t>
      </w:r>
    </w:p>
    <w:p w14:paraId="7BC5462D" w14:textId="77777777" w:rsidR="00D3607E" w:rsidRDefault="00D3607E" w:rsidP="00D3607E">
      <w:pPr>
        <w:rPr>
          <w:sz w:val="24"/>
          <w:szCs w:val="24"/>
        </w:rPr>
      </w:pPr>
    </w:p>
    <w:p w14:paraId="67EA4BB7" w14:textId="77777777" w:rsidR="00D3607E" w:rsidRPr="003E0052" w:rsidRDefault="00D3607E" w:rsidP="00D3607E">
      <w:pPr>
        <w:rPr>
          <w:sz w:val="24"/>
          <w:szCs w:val="24"/>
        </w:rPr>
      </w:pPr>
    </w:p>
    <w:p w14:paraId="0E16A50D" w14:textId="0134AEC8" w:rsidR="003E4FC3" w:rsidRDefault="003E4FC3" w:rsidP="008B68B5"/>
    <w:p w14:paraId="5D21E4FA" w14:textId="785A3F1B" w:rsidR="00737B4C" w:rsidRDefault="00737B4C" w:rsidP="008B68B5"/>
    <w:p w14:paraId="3933F6E1" w14:textId="77777777" w:rsidR="00737B4C" w:rsidRDefault="00737B4C" w:rsidP="008B68B5"/>
    <w:p w14:paraId="03D9550C" w14:textId="77777777" w:rsidR="004C7062" w:rsidRPr="004C7062" w:rsidRDefault="004C7062" w:rsidP="004C7062"/>
    <w:p w14:paraId="086DF121" w14:textId="60F85DDD" w:rsidR="000A7327" w:rsidRPr="00C2606E" w:rsidRDefault="000A7327" w:rsidP="000A7327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 w:rsidRPr="00C2606E"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lastRenderedPageBreak/>
        <w:t>Time Table</w:t>
      </w:r>
    </w:p>
    <w:tbl>
      <w:tblPr>
        <w:tblStyle w:val="ListTable7Colorful-Accent1"/>
        <w:tblW w:w="0" w:type="auto"/>
        <w:tblLook w:val="04A0" w:firstRow="1" w:lastRow="0" w:firstColumn="1" w:lastColumn="0" w:noHBand="0" w:noVBand="1"/>
      </w:tblPr>
      <w:tblGrid>
        <w:gridCol w:w="5035"/>
        <w:gridCol w:w="5035"/>
      </w:tblGrid>
      <w:tr w:rsidR="00251B6C" w14:paraId="25EE2CE7" w14:textId="77777777" w:rsidTr="00251B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5035" w:type="dxa"/>
          </w:tcPr>
          <w:p w14:paraId="63AE9ED3" w14:textId="7BF1765C" w:rsidR="00251B6C" w:rsidRDefault="00251B6C" w:rsidP="00251B6C">
            <w:pPr>
              <w:jc w:val="center"/>
            </w:pPr>
            <w:r>
              <w:t>Date</w:t>
            </w:r>
          </w:p>
        </w:tc>
        <w:tc>
          <w:tcPr>
            <w:tcW w:w="5035" w:type="dxa"/>
          </w:tcPr>
          <w:p w14:paraId="3D0FE5C3" w14:textId="79A0302C" w:rsidR="00251B6C" w:rsidRDefault="00251B6C" w:rsidP="00251B6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ask</w:t>
            </w:r>
          </w:p>
        </w:tc>
      </w:tr>
      <w:tr w:rsidR="00251B6C" w14:paraId="3E7F405C" w14:textId="77777777" w:rsidTr="00251B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35" w:type="dxa"/>
          </w:tcPr>
          <w:p w14:paraId="3D3D6333" w14:textId="7B936AF1" w:rsidR="00251B6C" w:rsidRDefault="00251B6C" w:rsidP="00F515D4">
            <w:pPr>
              <w:jc w:val="center"/>
            </w:pPr>
            <w:r>
              <w:t>5/1/2020</w:t>
            </w:r>
          </w:p>
        </w:tc>
        <w:tc>
          <w:tcPr>
            <w:tcW w:w="5035" w:type="dxa"/>
          </w:tcPr>
          <w:p w14:paraId="771367BA" w14:textId="6C4B3600" w:rsidR="00251B6C" w:rsidRDefault="00251B6C" w:rsidP="00F51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Begging of Work, </w:t>
            </w:r>
            <w:r w:rsidRPr="00251B6C">
              <w:t>splitting tasks</w:t>
            </w:r>
            <w:r>
              <w:t xml:space="preserve">, </w:t>
            </w:r>
            <w:r w:rsidRPr="00251B6C">
              <w:t>discussing</w:t>
            </w:r>
            <w:r>
              <w:t>,</w:t>
            </w:r>
          </w:p>
        </w:tc>
      </w:tr>
      <w:tr w:rsidR="00251B6C" w14:paraId="1FD6D549" w14:textId="77777777" w:rsidTr="00251B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35" w:type="dxa"/>
          </w:tcPr>
          <w:p w14:paraId="32D4D194" w14:textId="3A0E177F" w:rsidR="00251B6C" w:rsidRDefault="00251B6C" w:rsidP="00F515D4">
            <w:pPr>
              <w:jc w:val="center"/>
            </w:pPr>
            <w:r>
              <w:t>6/1/2020</w:t>
            </w:r>
          </w:p>
        </w:tc>
        <w:tc>
          <w:tcPr>
            <w:tcW w:w="5035" w:type="dxa"/>
          </w:tcPr>
          <w:p w14:paraId="2978F189" w14:textId="492F941F" w:rsidR="00251B6C" w:rsidRDefault="00251B6C" w:rsidP="00F51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51B6C">
              <w:t>commencing work</w:t>
            </w:r>
            <w:r>
              <w:t xml:space="preserve">, every </w:t>
            </w:r>
            <w:r w:rsidRPr="00251B6C">
              <w:t>individual</w:t>
            </w:r>
            <w:r>
              <w:t xml:space="preserve"> commences his own work &amp; </w:t>
            </w:r>
            <w:r w:rsidRPr="00251B6C">
              <w:t>discussing</w:t>
            </w:r>
          </w:p>
        </w:tc>
      </w:tr>
      <w:tr w:rsidR="00251B6C" w14:paraId="7F9BE01C" w14:textId="77777777" w:rsidTr="00251B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35" w:type="dxa"/>
          </w:tcPr>
          <w:p w14:paraId="0FC1140F" w14:textId="2EF99885" w:rsidR="00251B6C" w:rsidRDefault="00251B6C" w:rsidP="00F515D4">
            <w:pPr>
              <w:jc w:val="center"/>
            </w:pPr>
            <w:r>
              <w:t>7/1/2020</w:t>
            </w:r>
          </w:p>
        </w:tc>
        <w:tc>
          <w:tcPr>
            <w:tcW w:w="5035" w:type="dxa"/>
          </w:tcPr>
          <w:p w14:paraId="7D2B4250" w14:textId="795BD3D1" w:rsidR="00251B6C" w:rsidRDefault="00251B6C" w:rsidP="00F51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resent work of every team member, give feedback &amp; </w:t>
            </w:r>
            <w:r w:rsidRPr="00251B6C">
              <w:t>discussing</w:t>
            </w:r>
          </w:p>
        </w:tc>
      </w:tr>
      <w:tr w:rsidR="00251B6C" w14:paraId="0BE514EE" w14:textId="77777777" w:rsidTr="00251B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35" w:type="dxa"/>
          </w:tcPr>
          <w:p w14:paraId="19F1857D" w14:textId="602FAEFB" w:rsidR="00251B6C" w:rsidRDefault="00251B6C" w:rsidP="00F515D4">
            <w:pPr>
              <w:jc w:val="center"/>
            </w:pPr>
            <w:r>
              <w:t>8/1/2020</w:t>
            </w:r>
          </w:p>
        </w:tc>
        <w:tc>
          <w:tcPr>
            <w:tcW w:w="5035" w:type="dxa"/>
          </w:tcPr>
          <w:p w14:paraId="619AD4DD" w14:textId="6101724B" w:rsidR="00251B6C" w:rsidRDefault="00F515D4" w:rsidP="00F51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atabase Designing and Implementation well be ready &amp; </w:t>
            </w:r>
            <w:r w:rsidRPr="00251B6C">
              <w:t>discussing</w:t>
            </w:r>
            <w:r>
              <w:t xml:space="preserve"> with other team member, give feedback</w:t>
            </w:r>
          </w:p>
        </w:tc>
      </w:tr>
      <w:tr w:rsidR="00F515D4" w14:paraId="7560AD69" w14:textId="77777777" w:rsidTr="00251B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35" w:type="dxa"/>
          </w:tcPr>
          <w:p w14:paraId="3D1419E6" w14:textId="2C10E951" w:rsidR="00F515D4" w:rsidRDefault="00F515D4" w:rsidP="00F515D4">
            <w:pPr>
              <w:jc w:val="center"/>
            </w:pPr>
            <w:r>
              <w:t>9/1/2020</w:t>
            </w:r>
          </w:p>
        </w:tc>
        <w:tc>
          <w:tcPr>
            <w:tcW w:w="5035" w:type="dxa"/>
          </w:tcPr>
          <w:p w14:paraId="47327288" w14:textId="35A39BF4" w:rsidR="00F515D4" w:rsidRDefault="00676420" w:rsidP="00F51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rver-side</w:t>
            </w:r>
            <w:r w:rsidR="00F515D4">
              <w:t xml:space="preserve"> Implementation well be ready and a simple Front UI should be presented and ready</w:t>
            </w:r>
          </w:p>
        </w:tc>
      </w:tr>
      <w:tr w:rsidR="00F515D4" w14:paraId="72C53774" w14:textId="77777777" w:rsidTr="00251B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35" w:type="dxa"/>
          </w:tcPr>
          <w:p w14:paraId="4A872A15" w14:textId="5AA9C208" w:rsidR="00F515D4" w:rsidRDefault="005D3A21" w:rsidP="00F515D4">
            <w:pPr>
              <w:jc w:val="center"/>
            </w:pPr>
            <w:r>
              <w:t>10/1/2020</w:t>
            </w:r>
          </w:p>
        </w:tc>
        <w:tc>
          <w:tcPr>
            <w:tcW w:w="5035" w:type="dxa"/>
          </w:tcPr>
          <w:p w14:paraId="3BC1CF00" w14:textId="77777777" w:rsidR="00F515D4" w:rsidRDefault="00DC3B61" w:rsidP="00F51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ront-end Fully functional &amp; app overall works</w:t>
            </w:r>
          </w:p>
          <w:p w14:paraId="3E6639D3" w14:textId="0E8CAAC5" w:rsidR="00DC3B61" w:rsidRDefault="00DC3B61" w:rsidP="00F51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cepted finish well be on this day, feedback &amp; </w:t>
            </w:r>
            <w:r w:rsidRPr="00251B6C">
              <w:t>discussing</w:t>
            </w:r>
          </w:p>
        </w:tc>
      </w:tr>
      <w:tr w:rsidR="00DC3B61" w14:paraId="15ECD1FB" w14:textId="77777777" w:rsidTr="00DC3B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35" w:type="dxa"/>
          </w:tcPr>
          <w:p w14:paraId="0BD0186D" w14:textId="7E5E942C" w:rsidR="00DC3B61" w:rsidRDefault="00DC3B61" w:rsidP="00F515D4">
            <w:pPr>
              <w:jc w:val="center"/>
            </w:pPr>
            <w:r>
              <w:t>11/1/2020 &amp; 12/1/2020</w:t>
            </w:r>
          </w:p>
        </w:tc>
        <w:tc>
          <w:tcPr>
            <w:tcW w:w="5035" w:type="dxa"/>
          </w:tcPr>
          <w:p w14:paraId="4945CD96" w14:textId="51156230" w:rsidR="00DC3B61" w:rsidRDefault="00DC3B61" w:rsidP="00F51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dding any other functionality that well improve the overall Value of the project </w:t>
            </w:r>
          </w:p>
        </w:tc>
      </w:tr>
      <w:tr w:rsidR="00DC3B61" w14:paraId="4BDFEFD7" w14:textId="77777777" w:rsidTr="00251B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35" w:type="dxa"/>
          </w:tcPr>
          <w:p w14:paraId="22335888" w14:textId="6A3985D0" w:rsidR="00DC3B61" w:rsidRDefault="00DC3B61" w:rsidP="00F515D4">
            <w:pPr>
              <w:jc w:val="center"/>
            </w:pPr>
            <w:r>
              <w:t>13/1/2020</w:t>
            </w:r>
          </w:p>
        </w:tc>
        <w:tc>
          <w:tcPr>
            <w:tcW w:w="5035" w:type="dxa"/>
          </w:tcPr>
          <w:p w14:paraId="26D81D12" w14:textId="133DB9D4" w:rsidR="00DC3B61" w:rsidRDefault="00DC3B61" w:rsidP="00F51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roject Deadline – </w:t>
            </w:r>
            <w:r w:rsidR="00E87A01">
              <w:t>P</w:t>
            </w:r>
            <w:r>
              <w:t>resent day</w:t>
            </w:r>
          </w:p>
        </w:tc>
      </w:tr>
    </w:tbl>
    <w:p w14:paraId="464AE6AD" w14:textId="5FE37886" w:rsidR="000A7327" w:rsidRDefault="000A7327" w:rsidP="005D3A21">
      <w:pPr>
        <w:jc w:val="center"/>
      </w:pPr>
    </w:p>
    <w:p w14:paraId="342EDBC0" w14:textId="77777777" w:rsidR="00737B4C" w:rsidRDefault="00737B4C" w:rsidP="005D3A21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</w:p>
    <w:p w14:paraId="6BEA7AE8" w14:textId="1992EA2F" w:rsidR="00DC3B61" w:rsidRDefault="003E0052" w:rsidP="005D3A21">
      <w:pPr>
        <w:jc w:val="center"/>
      </w:pPr>
      <w:r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Technologies &amp; Frameworks</w:t>
      </w:r>
    </w:p>
    <w:p w14:paraId="6F1891A6" w14:textId="22B32EF9" w:rsidR="004C042E" w:rsidRDefault="004C042E" w:rsidP="004C042E">
      <w:pPr>
        <w:rPr>
          <w:sz w:val="24"/>
          <w:szCs w:val="24"/>
        </w:rPr>
      </w:pPr>
      <w:r>
        <w:rPr>
          <w:sz w:val="24"/>
          <w:szCs w:val="24"/>
        </w:rPr>
        <w:t xml:space="preserve">For the front end – </w:t>
      </w:r>
      <w:r w:rsidRPr="004C042E">
        <w:rPr>
          <w:rFonts w:ascii="Copperplate Gothic Bold" w:hAnsi="Copperplate Gothic Bold"/>
          <w:b/>
          <w:color w:val="70AD47"/>
          <w:spacing w:val="10"/>
          <w:sz w:val="28"/>
          <w:szCs w:val="28"/>
          <w14:glow w14:rad="38100">
            <w14:schemeClr w14:val="accent1">
              <w14:alpha w14:val="60000"/>
            </w14:schemeClr>
          </w14:glow>
          <w14:textOutline w14:w="9525" w14:cap="flat" w14:cmpd="sng" w14:algn="ctr">
            <w14:solidFill>
              <w14:schemeClr w14:val="accent1"/>
            </w14:solidFill>
            <w14:prstDash w14:val="solid"/>
            <w14:round/>
          </w14:textOutline>
          <w14:textFill>
            <w14:solidFill>
              <w14:srgbClr w14:val="70AD47">
                <w14:tint w14:val="1000"/>
              </w14:srgbClr>
            </w14:solidFill>
          </w14:textFill>
        </w:rPr>
        <w:t>React</w:t>
      </w:r>
      <w:r w:rsidRPr="004C042E">
        <w:rPr>
          <w:b/>
          <w:color w:val="70AD47"/>
          <w:spacing w:val="10"/>
          <w:sz w:val="28"/>
          <w:szCs w:val="28"/>
          <w14:glow w14:rad="38100">
            <w14:schemeClr w14:val="accent1">
              <w14:alpha w14:val="60000"/>
            </w14:schemeClr>
          </w14:glow>
          <w14:textOutline w14:w="9525" w14:cap="flat" w14:cmpd="sng" w14:algn="ctr">
            <w14:solidFill>
              <w14:schemeClr w14:val="accent1"/>
            </w14:solidFill>
            <w14:prstDash w14:val="solid"/>
            <w14:round/>
          </w14:textOutline>
          <w14:textFill>
            <w14:solidFill>
              <w14:srgbClr w14:val="70AD47">
                <w14:tint w14:val="1000"/>
              </w14:srgbClr>
            </w14:solidFill>
          </w14:textFill>
        </w:rPr>
        <w:t xml:space="preserve"> </w:t>
      </w:r>
    </w:p>
    <w:p w14:paraId="786F6BBB" w14:textId="77777777" w:rsidR="004C042E" w:rsidRDefault="004C042E" w:rsidP="004C042E">
      <w:pPr>
        <w:rPr>
          <w:sz w:val="24"/>
          <w:szCs w:val="24"/>
        </w:rPr>
      </w:pPr>
      <w:r>
        <w:rPr>
          <w:sz w:val="24"/>
          <w:szCs w:val="24"/>
        </w:rPr>
        <w:t xml:space="preserve">Back-end – </w:t>
      </w:r>
      <w:r w:rsidRPr="004C042E">
        <w:rPr>
          <w:b/>
          <w:color w:val="E7E6E6" w:themeColor="background2"/>
          <w:spacing w:val="10"/>
          <w:sz w:val="24"/>
          <w:szCs w:val="24"/>
          <w14:shadow w14:blurRad="63500" w14:dist="50800" w14:dir="13500000" w14:sx="0" w14:sy="0" w14:kx="0" w14:ky="0" w14:algn="none">
            <w14:srgbClr w14:val="000000">
              <w14:alpha w14:val="50000"/>
            </w14:srgbClr>
          </w14:shadow>
          <w14:textOutline w14:w="9525" w14:cap="flat" w14:cmpd="sng" w14:algn="ctr">
            <w14:solidFill>
              <w14:schemeClr w14:val="accent6">
                <w14:lumMod w14:val="60000"/>
                <w14:lumOff w14:val="40000"/>
              </w14:schemeClr>
            </w14:solidFill>
            <w14:prstDash w14:val="solid"/>
            <w14:round/>
          </w14:textOutline>
        </w:rPr>
        <w:t xml:space="preserve">NodeJS &amp; Express </w:t>
      </w:r>
    </w:p>
    <w:p w14:paraId="3BD5E2D1" w14:textId="6943929D" w:rsidR="004C042E" w:rsidRDefault="004C042E" w:rsidP="004C042E">
      <w:pPr>
        <w:rPr>
          <w:sz w:val="24"/>
          <w:szCs w:val="24"/>
        </w:rPr>
      </w:pPr>
      <w:r>
        <w:rPr>
          <w:sz w:val="24"/>
          <w:szCs w:val="24"/>
        </w:rPr>
        <w:t xml:space="preserve">Database – </w:t>
      </w:r>
      <w:r w:rsidR="0039424B" w:rsidRPr="004C042E">
        <w:rPr>
          <w:b/>
          <w:color w:val="000000" w:themeColor="text1"/>
          <w:sz w:val="24"/>
          <w:szCs w:val="24"/>
          <w14:shadow w14:blurRad="12700" w14:dist="38100" w14:dir="2700000" w14:sx="100000" w14:sy="100000" w14:kx="0" w14:ky="0" w14:algn="tl">
            <w14:schemeClr w14:val="bg1">
              <w14:lumMod w14:val="50000"/>
            </w14:schemeClr>
          </w14:shadow>
          <w14:textOutline w14:w="9525" w14:cap="flat" w14:cmpd="sng" w14:algn="ctr">
            <w14:solidFill>
              <w14:srgbClr w14:val="00B050"/>
            </w14:solidFill>
            <w14:prstDash w14:val="solid"/>
            <w14:round/>
          </w14:textOutline>
        </w:rPr>
        <w:t>Mango DB</w:t>
      </w:r>
      <w:r w:rsidRPr="004C042E">
        <w:rPr>
          <w:b/>
          <w:color w:val="000000" w:themeColor="text1"/>
          <w:sz w:val="24"/>
          <w:szCs w:val="24"/>
          <w14:shadow w14:blurRad="12700" w14:dist="38100" w14:dir="2700000" w14:sx="100000" w14:sy="100000" w14:kx="0" w14:ky="0" w14:algn="tl">
            <w14:schemeClr w14:val="bg1">
              <w14:lumMod w14:val="50000"/>
            </w14:schemeClr>
          </w14:shadow>
          <w14:textOutline w14:w="9525" w14:cap="flat" w14:cmpd="sng" w14:algn="ctr">
            <w14:solidFill>
              <w14:srgbClr w14:val="00B050"/>
            </w14:solidFill>
            <w14:prstDash w14:val="solid"/>
            <w14:round/>
          </w14:textOutline>
        </w:rPr>
        <w:t xml:space="preserve"> </w:t>
      </w:r>
    </w:p>
    <w:p w14:paraId="5D77A5F3" w14:textId="3624CB4F" w:rsidR="0066706B" w:rsidRDefault="004C042E" w:rsidP="003953D4">
      <w:pPr>
        <w:rPr>
          <w:color w:val="7030A0"/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sz w:val="24"/>
          <w:szCs w:val="24"/>
        </w:rPr>
        <w:t xml:space="preserve">Deployment – </w:t>
      </w:r>
      <w:r w:rsidRPr="004C042E">
        <w:rPr>
          <w:color w:val="7030A0"/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 xml:space="preserve">Heroku </w:t>
      </w:r>
    </w:p>
    <w:p w14:paraId="6481ED63" w14:textId="12587704" w:rsidR="00CD19F2" w:rsidRPr="003953D4" w:rsidRDefault="00CD19F2" w:rsidP="00CD19F2">
      <w:pPr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</w:pPr>
      <w:r w:rsidRPr="003953D4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 xml:space="preserve">Other libraries </w:t>
      </w:r>
      <w:proofErr w:type="gramStart"/>
      <w:r w:rsidRPr="003953D4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>used :</w:t>
      </w:r>
      <w:proofErr w:type="gramEnd"/>
      <w:r w:rsidRPr="003953D4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proofErr w:type="spellStart"/>
      <w:r w:rsidRPr="003953D4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>Bcryert</w:t>
      </w:r>
      <w:proofErr w:type="spellEnd"/>
      <w:r w:rsidRPr="003953D4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 xml:space="preserve"> for Hashing and comparing the password , mongoose ODM for designing the schema of the database and interacting with it, JWD for signing token for the user and admin when they sign in and validating that token</w:t>
      </w:r>
    </w:p>
    <w:p w14:paraId="00C03B31" w14:textId="57E081A7" w:rsidR="00CD19F2" w:rsidRPr="003953D4" w:rsidRDefault="00CD19F2" w:rsidP="00CD19F2">
      <w:pPr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</w:pPr>
      <w:r w:rsidRPr="003953D4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>Bootstrap for styling the components.</w:t>
      </w:r>
    </w:p>
    <w:p w14:paraId="104227F9" w14:textId="4FF71581" w:rsidR="0066706B" w:rsidRDefault="00CD19F2" w:rsidP="004C042E">
      <w:pPr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</w:pPr>
      <w:proofErr w:type="spellStart"/>
      <w:r w:rsidRPr="003953D4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>OMDb</w:t>
      </w:r>
      <w:proofErr w:type="spellEnd"/>
      <w:r w:rsidRPr="003953D4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proofErr w:type="spellStart"/>
      <w:proofErr w:type="gramStart"/>
      <w:r w:rsidRPr="003953D4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>API,and</w:t>
      </w:r>
      <w:proofErr w:type="spellEnd"/>
      <w:proofErr w:type="gramEnd"/>
      <w:r w:rsidRPr="003953D4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 xml:space="preserve"> movie trailer </w:t>
      </w:r>
      <w:r w:rsidR="004C70F1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>API</w:t>
      </w:r>
      <w:r w:rsidRPr="003953D4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 xml:space="preserve">  for fetching the data related to each movie</w:t>
      </w:r>
    </w:p>
    <w:p w14:paraId="3B839AC4" w14:textId="5ACE3C11" w:rsidR="003953D4" w:rsidRPr="003953D4" w:rsidRDefault="003953D4" w:rsidP="004C042E">
      <w:pPr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 xml:space="preserve">And others, </w:t>
      </w:r>
      <w:r w:rsidR="006C3A26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>etc.</w:t>
      </w:r>
      <w:r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>…</w:t>
      </w:r>
    </w:p>
    <w:p w14:paraId="0B46ED78" w14:textId="77777777" w:rsidR="00F5214A" w:rsidRPr="0066706B" w:rsidRDefault="00F5214A" w:rsidP="00F5214A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lastRenderedPageBreak/>
        <w:t>W</w:t>
      </w:r>
      <w:r w:rsidRPr="0066706B"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ork distribution</w:t>
      </w:r>
    </w:p>
    <w:p w14:paraId="6E2B3FA1" w14:textId="1601BCF7" w:rsidR="00BB46E6" w:rsidRDefault="0066706B" w:rsidP="00BB46E6">
      <w:pPr>
        <w:rPr>
          <w:sz w:val="24"/>
          <w:szCs w:val="24"/>
        </w:rPr>
      </w:pPr>
      <w:r w:rsidRPr="00B35618">
        <w:rPr>
          <w:sz w:val="24"/>
          <w:szCs w:val="24"/>
        </w:rPr>
        <w:t xml:space="preserve">For the server-side work, its mostly done by Abobker especially: Database Design and implementation </w:t>
      </w:r>
    </w:p>
    <w:p w14:paraId="5BBB01A2" w14:textId="0CED8C40" w:rsidR="00B35618" w:rsidRPr="00B35618" w:rsidRDefault="00B03D61" w:rsidP="00BB46E6">
      <w:pPr>
        <w:rPr>
          <w:sz w:val="24"/>
          <w:szCs w:val="24"/>
        </w:rPr>
      </w:pPr>
      <w:r>
        <w:rPr>
          <w:sz w:val="24"/>
          <w:szCs w:val="24"/>
        </w:rPr>
        <w:t>Database, Routes, Controllers</w:t>
      </w:r>
      <w:r w:rsidR="00B35618">
        <w:rPr>
          <w:sz w:val="24"/>
          <w:szCs w:val="24"/>
        </w:rPr>
        <w:t xml:space="preserve">, </w:t>
      </w:r>
      <w:r>
        <w:rPr>
          <w:sz w:val="24"/>
          <w:szCs w:val="24"/>
        </w:rPr>
        <w:t>etc...</w:t>
      </w:r>
      <w:r w:rsidR="00B35618">
        <w:rPr>
          <w:sz w:val="24"/>
          <w:szCs w:val="24"/>
        </w:rPr>
        <w:t xml:space="preserve"> </w:t>
      </w:r>
    </w:p>
    <w:p w14:paraId="40478AAA" w14:textId="32AEB3DC" w:rsidR="0066706B" w:rsidRPr="00B35618" w:rsidRDefault="0066706B" w:rsidP="00BB46E6">
      <w:pPr>
        <w:rPr>
          <w:sz w:val="24"/>
          <w:szCs w:val="24"/>
        </w:rPr>
      </w:pPr>
      <w:r w:rsidRPr="00B35618">
        <w:rPr>
          <w:sz w:val="24"/>
          <w:szCs w:val="24"/>
        </w:rPr>
        <w:t xml:space="preserve">Also Mohamed fared and </w:t>
      </w:r>
      <w:proofErr w:type="spellStart"/>
      <w:r w:rsidRPr="00B35618">
        <w:rPr>
          <w:sz w:val="24"/>
          <w:szCs w:val="24"/>
        </w:rPr>
        <w:t>ali</w:t>
      </w:r>
      <w:proofErr w:type="spellEnd"/>
      <w:r w:rsidRPr="00B35618">
        <w:rPr>
          <w:sz w:val="24"/>
          <w:szCs w:val="24"/>
        </w:rPr>
        <w:t xml:space="preserve"> </w:t>
      </w:r>
      <w:proofErr w:type="spellStart"/>
      <w:r w:rsidRPr="00B35618">
        <w:rPr>
          <w:sz w:val="24"/>
          <w:szCs w:val="24"/>
        </w:rPr>
        <w:t>jalal</w:t>
      </w:r>
      <w:proofErr w:type="spellEnd"/>
      <w:r w:rsidRPr="00B35618">
        <w:rPr>
          <w:sz w:val="24"/>
          <w:szCs w:val="24"/>
        </w:rPr>
        <w:t xml:space="preserve"> helped by building some controller functions</w:t>
      </w:r>
    </w:p>
    <w:p w14:paraId="7336DE74" w14:textId="2689971D" w:rsidR="0066706B" w:rsidRDefault="0066706B" w:rsidP="00BB46E6">
      <w:pPr>
        <w:rPr>
          <w:sz w:val="24"/>
          <w:szCs w:val="24"/>
        </w:rPr>
      </w:pPr>
      <w:r w:rsidRPr="00B35618">
        <w:rPr>
          <w:sz w:val="24"/>
          <w:szCs w:val="24"/>
        </w:rPr>
        <w:t xml:space="preserve">For the front-end its was built entirely by </w:t>
      </w:r>
      <w:proofErr w:type="spellStart"/>
      <w:r w:rsidRPr="00B35618">
        <w:rPr>
          <w:sz w:val="24"/>
          <w:szCs w:val="24"/>
        </w:rPr>
        <w:t>Essam</w:t>
      </w:r>
      <w:proofErr w:type="spellEnd"/>
      <w:r w:rsidRPr="00B35618">
        <w:rPr>
          <w:sz w:val="24"/>
          <w:szCs w:val="24"/>
        </w:rPr>
        <w:t xml:space="preserve"> and Ali Jalal, Mohamed fared also helped build a good portion of the controllers </w:t>
      </w:r>
    </w:p>
    <w:p w14:paraId="07770B48" w14:textId="45A78635" w:rsidR="00B35618" w:rsidRDefault="00B35618" w:rsidP="00BB46E6">
      <w:pPr>
        <w:rPr>
          <w:sz w:val="24"/>
          <w:szCs w:val="24"/>
        </w:rPr>
      </w:pPr>
      <w:r>
        <w:rPr>
          <w:sz w:val="24"/>
          <w:szCs w:val="24"/>
        </w:rPr>
        <w:t xml:space="preserve">For the design </w:t>
      </w:r>
      <w:r w:rsidR="00B03D61">
        <w:rPr>
          <w:sz w:val="24"/>
          <w:szCs w:val="24"/>
        </w:rPr>
        <w:t xml:space="preserve">and the styling, Ali Jalal played a </w:t>
      </w:r>
      <w:r w:rsidR="00B03D61" w:rsidRPr="00B03D61">
        <w:rPr>
          <w:sz w:val="24"/>
          <w:szCs w:val="24"/>
        </w:rPr>
        <w:t>tremendous</w:t>
      </w:r>
      <w:r w:rsidR="00B03D61">
        <w:rPr>
          <w:sz w:val="24"/>
          <w:szCs w:val="24"/>
        </w:rPr>
        <w:t xml:space="preserve"> role.</w:t>
      </w:r>
    </w:p>
    <w:p w14:paraId="282CFB15" w14:textId="30D7F990" w:rsidR="00542A78" w:rsidRPr="000C19B6" w:rsidRDefault="00B03D61" w:rsidP="000C19B6">
      <w:pPr>
        <w:rPr>
          <w:sz w:val="24"/>
          <w:szCs w:val="24"/>
        </w:rPr>
      </w:pPr>
      <w:r>
        <w:rPr>
          <w:sz w:val="24"/>
          <w:szCs w:val="24"/>
        </w:rPr>
        <w:t>Over</w:t>
      </w:r>
      <w:r w:rsidR="00F5214A">
        <w:rPr>
          <w:sz w:val="24"/>
          <w:szCs w:val="24"/>
        </w:rPr>
        <w:t>-</w:t>
      </w:r>
      <w:r>
        <w:rPr>
          <w:sz w:val="24"/>
          <w:szCs w:val="24"/>
        </w:rPr>
        <w:t xml:space="preserve">All Everyone played a </w:t>
      </w:r>
      <w:r w:rsidRPr="00B03D61">
        <w:rPr>
          <w:sz w:val="24"/>
          <w:szCs w:val="24"/>
        </w:rPr>
        <w:t>crucial</w:t>
      </w:r>
      <w:r>
        <w:rPr>
          <w:sz w:val="24"/>
          <w:szCs w:val="24"/>
        </w:rPr>
        <w:t xml:space="preserve"> Role in making this Project Look and Word Beautiful  </w:t>
      </w:r>
    </w:p>
    <w:p w14:paraId="35A53950" w14:textId="06FCF1E1" w:rsidR="00542A78" w:rsidRPr="000C19B6" w:rsidRDefault="00F5214A" w:rsidP="000C19B6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Database Design</w:t>
      </w:r>
    </w:p>
    <w:p w14:paraId="54C45EDE" w14:textId="77270877" w:rsidR="00F5214A" w:rsidRDefault="000C19B6" w:rsidP="003D14E8">
      <w:r>
        <w:object w:dxaOrig="17100" w:dyaOrig="12625" w14:anchorId="35E77D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03.6pt;height:371.8pt" o:ole="">
            <v:imagedata r:id="rId11" o:title=""/>
          </v:shape>
          <o:OLEObject Type="Embed" ProgID="Visio.Drawing.15" ShapeID="_x0000_i1028" DrawAspect="Content" ObjectID="_1640341049" r:id="rId12"/>
        </w:object>
      </w:r>
    </w:p>
    <w:p w14:paraId="388AC99E" w14:textId="03734DBC" w:rsidR="00CA07FE" w:rsidRPr="000C19B6" w:rsidRDefault="00BA38AD" w:rsidP="00CA07FE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lastRenderedPageBreak/>
        <w:t>Final Notes</w:t>
      </w:r>
      <w:r w:rsidR="00CA07FE"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 xml:space="preserve"> </w:t>
      </w:r>
    </w:p>
    <w:p w14:paraId="2F7CC2D4" w14:textId="79A99A6D" w:rsidR="00BA38AD" w:rsidRPr="007F5354" w:rsidRDefault="00CA07FE" w:rsidP="00CA07FE">
      <w:pPr>
        <w:rPr>
          <w:sz w:val="24"/>
          <w:szCs w:val="24"/>
        </w:rPr>
      </w:pPr>
      <w:r w:rsidRPr="007F5354">
        <w:rPr>
          <w:sz w:val="24"/>
          <w:szCs w:val="24"/>
        </w:rPr>
        <w:t xml:space="preserve">this green Field Project, </w:t>
      </w:r>
      <w:r w:rsidRPr="007F5354">
        <w:rPr>
          <w:b/>
          <w:bCs/>
          <w:i/>
          <w:iCs/>
          <w:sz w:val="24"/>
          <w:szCs w:val="24"/>
          <w:u w:val="single"/>
        </w:rPr>
        <w:t>supervised by RBK Tunisia</w:t>
      </w:r>
      <w:r w:rsidRPr="007F5354">
        <w:rPr>
          <w:sz w:val="24"/>
          <w:szCs w:val="24"/>
        </w:rPr>
        <w:t xml:space="preserve">, </w:t>
      </w:r>
      <w:r w:rsidRPr="007F5354">
        <w:rPr>
          <w:sz w:val="24"/>
          <w:szCs w:val="24"/>
        </w:rPr>
        <w:t>is the result of the collaborative work of Four Students</w:t>
      </w:r>
    </w:p>
    <w:p w14:paraId="1D046C69" w14:textId="3CD3411C" w:rsidR="00560B3E" w:rsidRPr="007F5354" w:rsidRDefault="00560B3E" w:rsidP="00560B3E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7F5354">
        <w:rPr>
          <w:sz w:val="24"/>
          <w:szCs w:val="24"/>
        </w:rPr>
        <w:t>Abobker Elaghel - Product Owner</w:t>
      </w:r>
    </w:p>
    <w:p w14:paraId="4DBFBE94" w14:textId="1F33665A" w:rsidR="00560B3E" w:rsidRPr="007F5354" w:rsidRDefault="00560B3E" w:rsidP="00560B3E">
      <w:pPr>
        <w:pStyle w:val="ListParagraph"/>
        <w:numPr>
          <w:ilvl w:val="0"/>
          <w:numId w:val="4"/>
        </w:numPr>
        <w:rPr>
          <w:sz w:val="24"/>
          <w:szCs w:val="24"/>
        </w:rPr>
      </w:pPr>
      <w:proofErr w:type="spellStart"/>
      <w:r w:rsidRPr="007F5354">
        <w:rPr>
          <w:sz w:val="24"/>
          <w:szCs w:val="24"/>
        </w:rPr>
        <w:t>Essam</w:t>
      </w:r>
      <w:proofErr w:type="spellEnd"/>
      <w:r w:rsidRPr="007F5354">
        <w:rPr>
          <w:sz w:val="24"/>
          <w:szCs w:val="24"/>
        </w:rPr>
        <w:t xml:space="preserve"> </w:t>
      </w:r>
      <w:proofErr w:type="spellStart"/>
      <w:r w:rsidRPr="007F5354">
        <w:rPr>
          <w:sz w:val="24"/>
          <w:szCs w:val="24"/>
        </w:rPr>
        <w:t>Harus</w:t>
      </w:r>
      <w:proofErr w:type="spellEnd"/>
      <w:r w:rsidRPr="007F5354">
        <w:rPr>
          <w:sz w:val="24"/>
          <w:szCs w:val="24"/>
        </w:rPr>
        <w:t xml:space="preserve"> - SCRUM Master</w:t>
      </w:r>
    </w:p>
    <w:p w14:paraId="4FFF03B7" w14:textId="2BC6E893" w:rsidR="00560B3E" w:rsidRPr="007F5354" w:rsidRDefault="00560B3E" w:rsidP="00560B3E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7F5354">
        <w:rPr>
          <w:sz w:val="24"/>
          <w:szCs w:val="24"/>
        </w:rPr>
        <w:t>Ali Jalal</w:t>
      </w:r>
    </w:p>
    <w:p w14:paraId="7A964626" w14:textId="72DB6A10" w:rsidR="00560B3E" w:rsidRPr="007F5354" w:rsidRDefault="00560B3E" w:rsidP="00560B3E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7F5354">
        <w:rPr>
          <w:sz w:val="24"/>
          <w:szCs w:val="24"/>
        </w:rPr>
        <w:t>Mohamed Fared</w:t>
      </w:r>
    </w:p>
    <w:p w14:paraId="0EA29117" w14:textId="19439BD6" w:rsidR="004905E4" w:rsidRPr="007F5354" w:rsidRDefault="00560B3E" w:rsidP="00560B3E">
      <w:pPr>
        <w:rPr>
          <w:sz w:val="24"/>
          <w:szCs w:val="24"/>
        </w:rPr>
      </w:pPr>
      <w:r w:rsidRPr="007F5354">
        <w:rPr>
          <w:sz w:val="24"/>
          <w:szCs w:val="24"/>
        </w:rPr>
        <w:t xml:space="preserve">we all played an equal role in making this project stand-out, and </w:t>
      </w:r>
      <w:r w:rsidR="004905E4" w:rsidRPr="007F5354">
        <w:rPr>
          <w:sz w:val="24"/>
          <w:szCs w:val="24"/>
        </w:rPr>
        <w:t>successful, we</w:t>
      </w:r>
      <w:r w:rsidRPr="007F5354">
        <w:rPr>
          <w:sz w:val="24"/>
          <w:szCs w:val="24"/>
        </w:rPr>
        <w:t xml:space="preserve"> put our best efforts in it and learned a lot of new things on the way, and well continue to learn </w:t>
      </w:r>
      <w:r w:rsidR="004905E4" w:rsidRPr="007F5354">
        <w:rPr>
          <w:sz w:val="24"/>
          <w:szCs w:val="24"/>
        </w:rPr>
        <w:t xml:space="preserve">and improve our self’s as long as we can. </w:t>
      </w:r>
    </w:p>
    <w:p w14:paraId="3DA604FB" w14:textId="440C30DE" w:rsidR="00560B3E" w:rsidRPr="007F5354" w:rsidRDefault="00BC2115" w:rsidP="00560B3E">
      <w:pPr>
        <w:rPr>
          <w:sz w:val="24"/>
          <w:szCs w:val="24"/>
        </w:rPr>
      </w:pPr>
      <w:r w:rsidRPr="007F5354">
        <w:rPr>
          <w:sz w:val="24"/>
          <w:szCs w:val="24"/>
        </w:rPr>
        <w:t>Also,</w:t>
      </w:r>
      <w:r w:rsidR="004905E4" w:rsidRPr="007F5354">
        <w:rPr>
          <w:sz w:val="24"/>
          <w:szCs w:val="24"/>
        </w:rPr>
        <w:t xml:space="preserve"> we would like to give a special thanks and </w:t>
      </w:r>
      <w:r w:rsidR="004905E4" w:rsidRPr="007F5354">
        <w:rPr>
          <w:sz w:val="24"/>
          <w:szCs w:val="24"/>
        </w:rPr>
        <w:t>gratitude</w:t>
      </w:r>
      <w:r w:rsidR="004905E4" w:rsidRPr="007F5354">
        <w:rPr>
          <w:sz w:val="24"/>
          <w:szCs w:val="24"/>
        </w:rPr>
        <w:t xml:space="preserve"> to RBK and all its </w:t>
      </w:r>
      <w:r w:rsidR="004905E4" w:rsidRPr="007F5354">
        <w:rPr>
          <w:sz w:val="24"/>
          <w:szCs w:val="24"/>
        </w:rPr>
        <w:t>associates</w:t>
      </w:r>
      <w:r w:rsidR="004905E4" w:rsidRPr="007F5354">
        <w:rPr>
          <w:sz w:val="24"/>
          <w:szCs w:val="24"/>
        </w:rPr>
        <w:t xml:space="preserve">, for giving us this opportunity to improve our self’s and plant in us the ability to </w:t>
      </w:r>
      <w:r w:rsidR="004905E4" w:rsidRPr="007F5354">
        <w:rPr>
          <w:sz w:val="24"/>
          <w:szCs w:val="24"/>
        </w:rPr>
        <w:t>autonomously</w:t>
      </w:r>
      <w:r w:rsidR="004905E4" w:rsidRPr="007F5354">
        <w:rPr>
          <w:sz w:val="24"/>
          <w:szCs w:val="24"/>
        </w:rPr>
        <w:t xml:space="preserve"> learn anything</w:t>
      </w:r>
      <w:r w:rsidRPr="007F5354">
        <w:rPr>
          <w:sz w:val="24"/>
          <w:szCs w:val="24"/>
        </w:rPr>
        <w:t xml:space="preserve">. </w:t>
      </w:r>
    </w:p>
    <w:p w14:paraId="5289B2AD" w14:textId="506FB082" w:rsidR="00C049C8" w:rsidRPr="007F5354" w:rsidRDefault="00BC2115" w:rsidP="00AD6C49">
      <w:pPr>
        <w:rPr>
          <w:sz w:val="24"/>
          <w:szCs w:val="24"/>
        </w:rPr>
      </w:pPr>
      <w:r w:rsidRPr="007F5354">
        <w:rPr>
          <w:sz w:val="24"/>
          <w:szCs w:val="24"/>
        </w:rPr>
        <w:t xml:space="preserve">And we hope that our project meats the </w:t>
      </w:r>
      <w:r w:rsidRPr="007F5354">
        <w:rPr>
          <w:sz w:val="24"/>
          <w:szCs w:val="24"/>
        </w:rPr>
        <w:t>expectations</w:t>
      </w:r>
      <w:r w:rsidRPr="007F5354">
        <w:rPr>
          <w:sz w:val="24"/>
          <w:szCs w:val="24"/>
        </w:rPr>
        <w:t xml:space="preserve"> of the HIR</w:t>
      </w:r>
      <w:r w:rsidR="00C049C8" w:rsidRPr="007F5354">
        <w:rPr>
          <w:sz w:val="24"/>
          <w:szCs w:val="24"/>
        </w:rPr>
        <w:t xml:space="preserve">s and Mentors of the </w:t>
      </w:r>
      <w:r w:rsidR="00AD6C49" w:rsidRPr="007F5354">
        <w:rPr>
          <w:sz w:val="24"/>
          <w:szCs w:val="24"/>
        </w:rPr>
        <w:t xml:space="preserve">program, and meets the </w:t>
      </w:r>
      <w:r w:rsidR="00AD6C49" w:rsidRPr="007F5354">
        <w:rPr>
          <w:sz w:val="24"/>
          <w:szCs w:val="24"/>
        </w:rPr>
        <w:t>industry standards</w:t>
      </w:r>
    </w:p>
    <w:p w14:paraId="015256B8" w14:textId="4ED56F44" w:rsidR="00AD6C49" w:rsidRDefault="00AD6C49" w:rsidP="00AD6C49"/>
    <w:p w14:paraId="6D1A53CD" w14:textId="285462C4" w:rsidR="00AD6C49" w:rsidRDefault="00AD6C49" w:rsidP="00AD6C49">
      <w:pPr>
        <w:pStyle w:val="ListParagraph"/>
        <w:numPr>
          <w:ilvl w:val="0"/>
          <w:numId w:val="5"/>
        </w:numPr>
      </w:pPr>
      <w:r>
        <w:t>This Doc Files Was prepared by Abobker Elaghel Using Microsoft Word 2019</w:t>
      </w:r>
    </w:p>
    <w:p w14:paraId="485DBE49" w14:textId="6A681AC0" w:rsidR="00AD6C49" w:rsidRDefault="00AD6C49" w:rsidP="00AD6C49">
      <w:pPr>
        <w:pStyle w:val="ListParagraph"/>
        <w:numPr>
          <w:ilvl w:val="0"/>
          <w:numId w:val="5"/>
        </w:numPr>
      </w:pPr>
      <w:r>
        <w:t xml:space="preserve">The Database </w:t>
      </w:r>
      <w:r w:rsidR="007F5354">
        <w:t>Design</w:t>
      </w:r>
      <w:r>
        <w:t xml:space="preserve"> was designed by Abobker Elaghel using Microsoft Visio 2019 </w:t>
      </w:r>
    </w:p>
    <w:p w14:paraId="76C3F272" w14:textId="36D72B5E" w:rsidR="00AD6C49" w:rsidRDefault="00AD6C49" w:rsidP="00AD6C49">
      <w:pPr>
        <w:pStyle w:val="ListParagraph"/>
        <w:numPr>
          <w:ilvl w:val="0"/>
          <w:numId w:val="5"/>
        </w:numPr>
      </w:pPr>
      <w:r>
        <w:t>The project Source Code was Coded by all the members of the team using Microsoft Visual Studio Code</w:t>
      </w:r>
    </w:p>
    <w:p w14:paraId="2B98F3DB" w14:textId="2100AEEC" w:rsidR="007F5354" w:rsidRPr="006334BC" w:rsidRDefault="007F5354" w:rsidP="007F5354">
      <w:pPr>
        <w:jc w:val="center"/>
        <w:rPr>
          <w:rFonts w:asciiTheme="majorHAnsi" w:eastAsiaTheme="majorEastAsia" w:hAnsiTheme="majorHAnsi" w:cstheme="majorBidi"/>
          <w:b/>
          <w:color w:val="A8D08D" w:themeColor="accent6" w:themeTint="99"/>
          <w:sz w:val="72"/>
          <w:szCs w:val="72"/>
          <w14:shadow w14:blurRad="0" w14:dist="38100" w14:dir="2700000" w14:sx="100000" w14:sy="100000" w14:kx="0" w14:ky="0" w14:algn="tl">
            <w14:schemeClr w14:val="accent2"/>
          </w14:shadow>
          <w14:textOutline w14:w="6604" w14:cap="flat" w14:cmpd="sng" w14:algn="ctr">
            <w14:solidFill>
              <w14:schemeClr w14:val="accent2"/>
            </w14:solidFill>
            <w14:prstDash w14:val="solid"/>
            <w14:round/>
          </w14:textOutline>
        </w:rPr>
      </w:pPr>
      <w:r w:rsidRPr="006334BC">
        <w:rPr>
          <w:rFonts w:asciiTheme="majorHAnsi" w:eastAsiaTheme="majorEastAsia" w:hAnsiTheme="majorHAnsi" w:cstheme="majorBidi"/>
          <w:b/>
          <w:color w:val="A8D08D" w:themeColor="accent6" w:themeTint="99"/>
          <w:sz w:val="72"/>
          <w:szCs w:val="72"/>
          <w14:shadow w14:blurRad="0" w14:dist="38100" w14:dir="2700000" w14:sx="100000" w14:sy="100000" w14:kx="0" w14:ky="0" w14:algn="tl">
            <w14:schemeClr w14:val="accent2"/>
          </w14:shadow>
          <w14:textOutline w14:w="6604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t>FIN</w:t>
      </w:r>
    </w:p>
    <w:p w14:paraId="4765FE19" w14:textId="437BDFC1" w:rsidR="007F5354" w:rsidRPr="003D14E8" w:rsidRDefault="007F5354" w:rsidP="007F5354">
      <w:pPr>
        <w:ind w:left="360"/>
        <w:jc w:val="center"/>
      </w:pPr>
      <w:bookmarkStart w:id="0" w:name="_GoBack"/>
      <w:bookmarkEnd w:id="0"/>
    </w:p>
    <w:sectPr w:rsidR="007F5354" w:rsidRPr="003D14E8" w:rsidSect="00AB22D4">
      <w:headerReference w:type="default" r:id="rId13"/>
      <w:pgSz w:w="12240" w:h="15840"/>
      <w:pgMar w:top="1440" w:right="1080" w:bottom="1440" w:left="1080" w:header="720" w:footer="720" w:gutter="0"/>
      <w:pgBorders w:offsetFrom="page">
        <w:top w:val="cornerTriangles" w:sz="14" w:space="24" w:color="auto"/>
        <w:left w:val="cornerTriangles" w:sz="14" w:space="24" w:color="auto"/>
        <w:bottom w:val="cornerTriangles" w:sz="14" w:space="24" w:color="auto"/>
        <w:right w:val="cornerTriangles" w:sz="14" w:space="24" w:color="auto"/>
      </w:pgBorders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83E2F12" w14:textId="77777777" w:rsidR="00EF62D1" w:rsidRDefault="00EF62D1" w:rsidP="00CC6E4E">
      <w:pPr>
        <w:spacing w:after="0" w:line="240" w:lineRule="auto"/>
      </w:pPr>
      <w:r>
        <w:separator/>
      </w:r>
    </w:p>
  </w:endnote>
  <w:endnote w:type="continuationSeparator" w:id="0">
    <w:p w14:paraId="27FF8E10" w14:textId="77777777" w:rsidR="00EF62D1" w:rsidRDefault="00EF62D1" w:rsidP="00CC6E4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howcard Gothic">
    <w:panose1 w:val="04020904020102020604"/>
    <w:charset w:val="00"/>
    <w:family w:val="decorative"/>
    <w:pitch w:val="variable"/>
    <w:sig w:usb0="00000003" w:usb1="00000000" w:usb2="00000000" w:usb3="00000000" w:csb0="00000001" w:csb1="00000000"/>
  </w:font>
  <w:font w:name="Copperplate Gothic Bold">
    <w:panose1 w:val="020E0705020206020404"/>
    <w:charset w:val="00"/>
    <w:family w:val="swiss"/>
    <w:pitch w:val="variable"/>
    <w:sig w:usb0="00000003" w:usb1="00000000" w:usb2="00000000" w:usb3="00000000" w:csb0="00000001" w:csb1="00000000"/>
  </w:font>
  <w:font w:name="Bradley Hand ITC">
    <w:panose1 w:val="03070402050302030203"/>
    <w:charset w:val="00"/>
    <w:family w:val="script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AF5B506" w14:textId="77777777" w:rsidR="00EF62D1" w:rsidRDefault="00EF62D1" w:rsidP="00CC6E4E">
      <w:pPr>
        <w:spacing w:after="0" w:line="240" w:lineRule="auto"/>
      </w:pPr>
      <w:r>
        <w:separator/>
      </w:r>
    </w:p>
  </w:footnote>
  <w:footnote w:type="continuationSeparator" w:id="0">
    <w:p w14:paraId="2121E7A7" w14:textId="77777777" w:rsidR="00EF62D1" w:rsidRDefault="00EF62D1" w:rsidP="00CC6E4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9F735C" w14:textId="7F4A5079" w:rsidR="00CC6E4E" w:rsidRPr="00CC6E4E" w:rsidRDefault="00CC6E4E">
    <w:pPr>
      <w:pStyle w:val="Header"/>
      <w:rPr>
        <w:rFonts w:ascii="Bradley Hand ITC" w:hAnsi="Bradley Hand ITC"/>
        <w:sz w:val="48"/>
        <w:szCs w:val="48"/>
      </w:rPr>
    </w:pPr>
    <w:r w:rsidRPr="00CC6E4E">
      <w:rPr>
        <w:rFonts w:ascii="Bradley Hand ITC" w:hAnsi="Bradley Hand ITC"/>
        <w:sz w:val="48"/>
        <w:szCs w:val="48"/>
      </w:rPr>
      <w:t>Group 5</w:t>
    </w:r>
    <w:r>
      <w:rPr>
        <w:rFonts w:ascii="Bradley Hand ITC" w:hAnsi="Bradley Hand ITC"/>
        <w:sz w:val="48"/>
        <w:szCs w:val="48"/>
      </w:rPr>
      <w:t xml:space="preserve"> - Avatar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3A5842"/>
    <w:multiLevelType w:val="hybridMultilevel"/>
    <w:tmpl w:val="29421B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0D1D1A"/>
    <w:multiLevelType w:val="hybridMultilevel"/>
    <w:tmpl w:val="617C6B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49B175F"/>
    <w:multiLevelType w:val="hybridMultilevel"/>
    <w:tmpl w:val="BF7C9D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34F1684"/>
    <w:multiLevelType w:val="hybridMultilevel"/>
    <w:tmpl w:val="142C4FDA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4" w15:restartNumberingAfterBreak="0">
    <w:nsid w:val="691052E8"/>
    <w:multiLevelType w:val="hybridMultilevel"/>
    <w:tmpl w:val="F3442A72"/>
    <w:lvl w:ilvl="0" w:tplc="FB801C38">
      <w:numFmt w:val="bullet"/>
      <w:lvlText w:val="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92FEE"/>
    <w:rsid w:val="000A0170"/>
    <w:rsid w:val="000A7327"/>
    <w:rsid w:val="000B32B9"/>
    <w:rsid w:val="000C19B6"/>
    <w:rsid w:val="001369CB"/>
    <w:rsid w:val="00207733"/>
    <w:rsid w:val="002300A1"/>
    <w:rsid w:val="00241B80"/>
    <w:rsid w:val="00251B6C"/>
    <w:rsid w:val="00254BE2"/>
    <w:rsid w:val="00266569"/>
    <w:rsid w:val="002A0E58"/>
    <w:rsid w:val="002D05F8"/>
    <w:rsid w:val="0039424B"/>
    <w:rsid w:val="003953D4"/>
    <w:rsid w:val="003D14E8"/>
    <w:rsid w:val="003E0052"/>
    <w:rsid w:val="003E1FFB"/>
    <w:rsid w:val="003E4FC3"/>
    <w:rsid w:val="00455A1C"/>
    <w:rsid w:val="00456C80"/>
    <w:rsid w:val="004769F6"/>
    <w:rsid w:val="004905E4"/>
    <w:rsid w:val="004C042E"/>
    <w:rsid w:val="004C7062"/>
    <w:rsid w:val="004C70F1"/>
    <w:rsid w:val="004D66F8"/>
    <w:rsid w:val="00505121"/>
    <w:rsid w:val="005335B8"/>
    <w:rsid w:val="00542A78"/>
    <w:rsid w:val="00560B3E"/>
    <w:rsid w:val="00562534"/>
    <w:rsid w:val="005A203D"/>
    <w:rsid w:val="005D3A21"/>
    <w:rsid w:val="006334BC"/>
    <w:rsid w:val="0066706B"/>
    <w:rsid w:val="00676420"/>
    <w:rsid w:val="006A1B7A"/>
    <w:rsid w:val="006C3A26"/>
    <w:rsid w:val="006C3ACA"/>
    <w:rsid w:val="006D009C"/>
    <w:rsid w:val="006E38E6"/>
    <w:rsid w:val="00737B4C"/>
    <w:rsid w:val="00756535"/>
    <w:rsid w:val="00762DE6"/>
    <w:rsid w:val="00795552"/>
    <w:rsid w:val="007F5354"/>
    <w:rsid w:val="00880DD6"/>
    <w:rsid w:val="008B68B5"/>
    <w:rsid w:val="008D355D"/>
    <w:rsid w:val="008D5405"/>
    <w:rsid w:val="008F4F20"/>
    <w:rsid w:val="0093758C"/>
    <w:rsid w:val="00A41875"/>
    <w:rsid w:val="00A571B5"/>
    <w:rsid w:val="00A61555"/>
    <w:rsid w:val="00A7105E"/>
    <w:rsid w:val="00A75C04"/>
    <w:rsid w:val="00A9549D"/>
    <w:rsid w:val="00AB0121"/>
    <w:rsid w:val="00AB22D4"/>
    <w:rsid w:val="00AD6C49"/>
    <w:rsid w:val="00B02FC3"/>
    <w:rsid w:val="00B03D61"/>
    <w:rsid w:val="00B16020"/>
    <w:rsid w:val="00B1786D"/>
    <w:rsid w:val="00B35618"/>
    <w:rsid w:val="00B54889"/>
    <w:rsid w:val="00B64486"/>
    <w:rsid w:val="00BA38AD"/>
    <w:rsid w:val="00BB407E"/>
    <w:rsid w:val="00BB46E6"/>
    <w:rsid w:val="00BC2115"/>
    <w:rsid w:val="00BE4D7F"/>
    <w:rsid w:val="00C049C8"/>
    <w:rsid w:val="00C2606E"/>
    <w:rsid w:val="00CA07FE"/>
    <w:rsid w:val="00CA1DF6"/>
    <w:rsid w:val="00CA5A79"/>
    <w:rsid w:val="00CC6E4E"/>
    <w:rsid w:val="00CD19F2"/>
    <w:rsid w:val="00D32383"/>
    <w:rsid w:val="00D32C81"/>
    <w:rsid w:val="00D3607E"/>
    <w:rsid w:val="00D74D3E"/>
    <w:rsid w:val="00D750FD"/>
    <w:rsid w:val="00D75614"/>
    <w:rsid w:val="00D92FEE"/>
    <w:rsid w:val="00DC258B"/>
    <w:rsid w:val="00DC3B61"/>
    <w:rsid w:val="00DD01B5"/>
    <w:rsid w:val="00DF2B83"/>
    <w:rsid w:val="00E21CAF"/>
    <w:rsid w:val="00E87A01"/>
    <w:rsid w:val="00EA3B60"/>
    <w:rsid w:val="00EF3F71"/>
    <w:rsid w:val="00EF62D1"/>
    <w:rsid w:val="00F3383B"/>
    <w:rsid w:val="00F515D4"/>
    <w:rsid w:val="00F5214A"/>
    <w:rsid w:val="00FB08B3"/>
    <w:rsid w:val="00FC42A5"/>
    <w:rsid w:val="00FE4A0D"/>
    <w:rsid w:val="00FF12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D906564"/>
  <w15:chartTrackingRefBased/>
  <w15:docId w15:val="{6BB38E61-AC0D-4EED-BDC6-E539552050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C6E4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D19F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64486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C6E4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C6E4E"/>
  </w:style>
  <w:style w:type="paragraph" w:styleId="Footer">
    <w:name w:val="footer"/>
    <w:basedOn w:val="Normal"/>
    <w:link w:val="FooterChar"/>
    <w:uiPriority w:val="99"/>
    <w:unhideWhenUsed/>
    <w:rsid w:val="00CC6E4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C6E4E"/>
  </w:style>
  <w:style w:type="character" w:customStyle="1" w:styleId="Heading1Char">
    <w:name w:val="Heading 1 Char"/>
    <w:basedOn w:val="DefaultParagraphFont"/>
    <w:link w:val="Heading1"/>
    <w:uiPriority w:val="9"/>
    <w:rsid w:val="00CC6E4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251B6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stTable7Colorful-Accent1">
    <w:name w:val="List Table 7 Colorful Accent 1"/>
    <w:basedOn w:val="TableNormal"/>
    <w:uiPriority w:val="52"/>
    <w:rsid w:val="00251B6C"/>
    <w:pPr>
      <w:spacing w:after="0" w:line="240" w:lineRule="auto"/>
    </w:pPr>
    <w:rPr>
      <w:color w:val="2F5496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472C4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472C4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472C4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472C4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paragraph" w:styleId="NoSpacing">
    <w:name w:val="No Spacing"/>
    <w:link w:val="NoSpacingChar"/>
    <w:uiPriority w:val="1"/>
    <w:qFormat/>
    <w:rsid w:val="00AB22D4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AB22D4"/>
    <w:rPr>
      <w:rFonts w:eastAsiaTheme="minorEastAsia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D19F2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7F535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F535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F535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F535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F5354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F535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F5354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5622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61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96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721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151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001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916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43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707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30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5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7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526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4376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521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16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637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805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83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1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6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8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45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2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0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25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E29D2E841FF74AD7AF305F88E3CC845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07067D8-CBBF-4F47-97BF-DCC4F00F8F79}"/>
      </w:docPartPr>
      <w:docPartBody>
        <w:p w:rsidR="00CE6D00" w:rsidRDefault="00373E1A" w:rsidP="00373E1A">
          <w:pPr>
            <w:pStyle w:val="E29D2E841FF74AD7AF305F88E3CC8457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</w:rPr>
            <w:t>[Document title]</w:t>
          </w:r>
        </w:p>
      </w:docPartBody>
    </w:docPart>
    <w:docPart>
      <w:docPartPr>
        <w:name w:val="529CAE86740648F492F52A09D2769D9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29C4E63-CEA6-4BFA-BB96-3C901B989108}"/>
      </w:docPartPr>
      <w:docPartBody>
        <w:p w:rsidR="00CE6D00" w:rsidRDefault="00373E1A" w:rsidP="00373E1A">
          <w:pPr>
            <w:pStyle w:val="529CAE86740648F492F52A09D2769D9B"/>
          </w:pPr>
          <w:r>
            <w:rPr>
              <w:color w:val="4472C4" w:themeColor="accent1"/>
              <w:sz w:val="28"/>
              <w:szCs w:val="28"/>
            </w:rPr>
            <w:t>[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howcard Gothic">
    <w:panose1 w:val="04020904020102020604"/>
    <w:charset w:val="00"/>
    <w:family w:val="decorative"/>
    <w:pitch w:val="variable"/>
    <w:sig w:usb0="00000003" w:usb1="00000000" w:usb2="00000000" w:usb3="00000000" w:csb0="00000001" w:csb1="00000000"/>
  </w:font>
  <w:font w:name="Copperplate Gothic Bold">
    <w:panose1 w:val="020E0705020206020404"/>
    <w:charset w:val="00"/>
    <w:family w:val="swiss"/>
    <w:pitch w:val="variable"/>
    <w:sig w:usb0="00000003" w:usb1="00000000" w:usb2="00000000" w:usb3="00000000" w:csb0="00000001" w:csb1="00000000"/>
  </w:font>
  <w:font w:name="Bradley Hand ITC">
    <w:panose1 w:val="03070402050302030203"/>
    <w:charset w:val="00"/>
    <w:family w:val="script"/>
    <w:pitch w:val="variable"/>
    <w:sig w:usb0="00000003" w:usb1="00000000" w:usb2="00000000" w:usb3="00000000" w:csb0="0000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3E1A"/>
    <w:rsid w:val="003660FB"/>
    <w:rsid w:val="00373E1A"/>
    <w:rsid w:val="003B5568"/>
    <w:rsid w:val="00463FCA"/>
    <w:rsid w:val="005853BA"/>
    <w:rsid w:val="0068057B"/>
    <w:rsid w:val="006A19CE"/>
    <w:rsid w:val="009A3734"/>
    <w:rsid w:val="00CE6D00"/>
    <w:rsid w:val="00DD3F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29D2E841FF74AD7AF305F88E3CC8457">
    <w:name w:val="E29D2E841FF74AD7AF305F88E3CC8457"/>
    <w:rsid w:val="00373E1A"/>
  </w:style>
  <w:style w:type="paragraph" w:customStyle="1" w:styleId="529CAE86740648F492F52A09D2769D9B">
    <w:name w:val="529CAE86740648F492F52A09D2769D9B"/>
    <w:rsid w:val="00373E1A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01-04T00:00:00</PublishDate>
  <Abstract/>
  <CompanyAddress>Group 5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6A3F32D-9134-4111-A8D9-4BD374FD5A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0</TotalTime>
  <Pages>6</Pages>
  <Words>807</Words>
  <Characters>4600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ct Cinema Avatar</vt:lpstr>
    </vt:vector>
  </TitlesOfParts>
  <Company>RBK Tunisia</Company>
  <LinksUpToDate>false</LinksUpToDate>
  <CharactersWithSpaces>53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Cinema Avatar</dc:title>
  <dc:subject>GREENFIELD PROJECT</dc:subject>
  <dc:creator>Abobker Elaghel</dc:creator>
  <cp:keywords/>
  <dc:description/>
  <cp:lastModifiedBy>Abobker Elaghel</cp:lastModifiedBy>
  <cp:revision>73</cp:revision>
  <dcterms:created xsi:type="dcterms:W3CDTF">2020-01-04T14:54:00Z</dcterms:created>
  <dcterms:modified xsi:type="dcterms:W3CDTF">2020-01-12T12:31:00Z</dcterms:modified>
</cp:coreProperties>
</file>